
<file path=[Content_Types].xml><?xml version="1.0" encoding="utf-8"?>
<Types xmlns="http://schemas.openxmlformats.org/package/2006/content-types">
  <Default Extension="png" ContentType="image/png"/>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4627" w:rsidRPr="00055F32" w:rsidRDefault="009C2B5C" w:rsidP="00055F32">
      <w:pPr>
        <w:spacing w:line="360" w:lineRule="auto"/>
        <w:jc w:val="center"/>
        <w:rPr>
          <w:rFonts w:asciiTheme="minorEastAsia" w:eastAsiaTheme="minorEastAsia" w:hAnsiTheme="minorEastAsia"/>
          <w:b/>
          <w:sz w:val="32"/>
          <w:szCs w:val="24"/>
        </w:rPr>
      </w:pPr>
      <w:bookmarkStart w:id="0" w:name="_Toc486428365"/>
      <w:r w:rsidRPr="00055F32">
        <w:rPr>
          <w:rFonts w:asciiTheme="minorEastAsia" w:eastAsiaTheme="minorEastAsia" w:hAnsiTheme="minorEastAsia" w:hint="eastAsia"/>
          <w:b/>
          <w:sz w:val="32"/>
          <w:szCs w:val="24"/>
        </w:rPr>
        <w:t>工作流模型</w:t>
      </w:r>
      <w:bookmarkEnd w:id="0"/>
    </w:p>
    <w:p w:rsidR="00E94FDF" w:rsidRDefault="00E94FDF" w:rsidP="00E94FDF">
      <w:pPr>
        <w:spacing w:line="360" w:lineRule="auto"/>
        <w:jc w:val="right"/>
        <w:rPr>
          <w:rFonts w:asciiTheme="minorEastAsia" w:eastAsiaTheme="minorEastAsia" w:hAnsiTheme="minorEastAsia"/>
          <w:sz w:val="28"/>
          <w:szCs w:val="24"/>
        </w:rPr>
      </w:pPr>
      <w:r>
        <w:rPr>
          <w:rFonts w:asciiTheme="minorEastAsia" w:eastAsiaTheme="minorEastAsia" w:hAnsiTheme="minorEastAsia" w:hint="eastAsia"/>
          <w:sz w:val="28"/>
          <w:szCs w:val="24"/>
        </w:rPr>
        <w:t>—基础软件部</w:t>
      </w:r>
    </w:p>
    <w:p w:rsidR="00E94FDF" w:rsidRPr="00E94FDF" w:rsidRDefault="00E94FDF" w:rsidP="003230BB">
      <w:pPr>
        <w:spacing w:line="360" w:lineRule="auto"/>
        <w:rPr>
          <w:rFonts w:asciiTheme="minorEastAsia" w:eastAsiaTheme="minorEastAsia" w:hAnsiTheme="minorEastAsia"/>
          <w:sz w:val="28"/>
          <w:szCs w:val="24"/>
        </w:rPr>
      </w:pPr>
      <w:r w:rsidRPr="00E94FDF">
        <w:rPr>
          <w:rFonts w:asciiTheme="minorEastAsia" w:eastAsiaTheme="minorEastAsia" w:hAnsiTheme="minorEastAsia" w:hint="eastAsia"/>
          <w:sz w:val="28"/>
          <w:szCs w:val="24"/>
        </w:rPr>
        <w:t>摘要</w:t>
      </w:r>
    </w:p>
    <w:p w:rsidR="00E94FDF" w:rsidRDefault="00E94FDF" w:rsidP="003230BB">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ab/>
        <w:t xml:space="preserve"> 本文主要</w:t>
      </w:r>
      <w:r w:rsidR="00DE057C">
        <w:rPr>
          <w:rFonts w:asciiTheme="minorEastAsia" w:eastAsiaTheme="minorEastAsia" w:hAnsiTheme="minorEastAsia" w:hint="eastAsia"/>
          <w:color w:val="000000" w:themeColor="text1"/>
          <w:sz w:val="24"/>
          <w:szCs w:val="24"/>
        </w:rPr>
        <w:t>从概念上</w:t>
      </w:r>
      <w:r>
        <w:rPr>
          <w:rFonts w:asciiTheme="minorEastAsia" w:eastAsiaTheme="minorEastAsia" w:hAnsiTheme="minorEastAsia" w:hint="eastAsia"/>
          <w:color w:val="000000" w:themeColor="text1"/>
          <w:sz w:val="24"/>
          <w:szCs w:val="24"/>
        </w:rPr>
        <w:t>介绍了基础平台中工作流模型，工作流中有哪些业务对象，业务对象间的相互关系，业务对象具有哪些活动，并以请假业务为例，介绍了绘制流程图的主要工作，即梳理业务活动</w:t>
      </w:r>
      <w:r w:rsidR="00134703">
        <w:rPr>
          <w:rFonts w:asciiTheme="minorEastAsia" w:eastAsiaTheme="minorEastAsia" w:hAnsiTheme="minorEastAsia" w:hint="eastAsia"/>
          <w:color w:val="000000" w:themeColor="text1"/>
          <w:sz w:val="24"/>
          <w:szCs w:val="24"/>
        </w:rPr>
        <w:t>及其环节要素。</w:t>
      </w:r>
    </w:p>
    <w:sdt>
      <w:sdtPr>
        <w:rPr>
          <w:rFonts w:ascii="Calibri" w:eastAsia="宋体" w:hAnsi="Calibri" w:cs="Times New Roman"/>
          <w:b w:val="0"/>
          <w:bCs w:val="0"/>
          <w:color w:val="auto"/>
          <w:kern w:val="2"/>
          <w:sz w:val="21"/>
          <w:szCs w:val="22"/>
          <w:lang w:val="zh-CN"/>
        </w:rPr>
        <w:id w:val="13822783"/>
        <w:docPartObj>
          <w:docPartGallery w:val="Table of Contents"/>
          <w:docPartUnique/>
        </w:docPartObj>
      </w:sdtPr>
      <w:sdtEndPr>
        <w:rPr>
          <w:lang w:val="en-US"/>
        </w:rPr>
      </w:sdtEndPr>
      <w:sdtContent>
        <w:p w:rsidR="001A5BB6" w:rsidRDefault="001A5BB6">
          <w:pPr>
            <w:pStyle w:val="TOC"/>
          </w:pPr>
          <w:r>
            <w:rPr>
              <w:lang w:val="zh-CN"/>
            </w:rPr>
            <w:t>目录</w:t>
          </w:r>
        </w:p>
        <w:p w:rsidR="00A800D5" w:rsidRDefault="00540AD7">
          <w:pPr>
            <w:pStyle w:val="20"/>
            <w:tabs>
              <w:tab w:val="right" w:leader="dot" w:pos="8296"/>
            </w:tabs>
            <w:rPr>
              <w:rFonts w:asciiTheme="minorHAnsi" w:eastAsiaTheme="minorEastAsia" w:hAnsiTheme="minorHAnsi" w:cstheme="minorBidi"/>
              <w:noProof/>
            </w:rPr>
          </w:pPr>
          <w:r>
            <w:fldChar w:fldCharType="begin"/>
          </w:r>
          <w:r w:rsidR="001A5BB6">
            <w:instrText xml:space="preserve"> TOC \o "1-3" \h \z \u </w:instrText>
          </w:r>
          <w:r>
            <w:fldChar w:fldCharType="separate"/>
          </w:r>
          <w:hyperlink w:anchor="_Toc486608652" w:history="1">
            <w:r w:rsidR="00A800D5" w:rsidRPr="00C867E8">
              <w:rPr>
                <w:rStyle w:val="a7"/>
                <w:rFonts w:hint="eastAsia"/>
                <w:noProof/>
              </w:rPr>
              <w:t>一、工作流、工作流模型概念</w:t>
            </w:r>
            <w:r w:rsidR="00A800D5">
              <w:rPr>
                <w:noProof/>
                <w:webHidden/>
              </w:rPr>
              <w:tab/>
            </w:r>
            <w:r>
              <w:rPr>
                <w:noProof/>
                <w:webHidden/>
              </w:rPr>
              <w:fldChar w:fldCharType="begin"/>
            </w:r>
            <w:r w:rsidR="00A800D5">
              <w:rPr>
                <w:noProof/>
                <w:webHidden/>
              </w:rPr>
              <w:instrText xml:space="preserve"> PAGEREF _Toc486608652 \h </w:instrText>
            </w:r>
            <w:r>
              <w:rPr>
                <w:noProof/>
                <w:webHidden/>
              </w:rPr>
            </w:r>
            <w:r>
              <w:rPr>
                <w:noProof/>
                <w:webHidden/>
              </w:rPr>
              <w:fldChar w:fldCharType="separate"/>
            </w:r>
            <w:r w:rsidR="00A800D5">
              <w:rPr>
                <w:noProof/>
                <w:webHidden/>
              </w:rPr>
              <w:t>2</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53" w:history="1">
            <w:r w:rsidR="00A800D5" w:rsidRPr="00C867E8">
              <w:rPr>
                <w:rStyle w:val="a7"/>
                <w:rFonts w:hint="eastAsia"/>
                <w:noProof/>
              </w:rPr>
              <w:t>二、业务对象概念</w:t>
            </w:r>
            <w:r w:rsidR="00A800D5">
              <w:rPr>
                <w:noProof/>
                <w:webHidden/>
              </w:rPr>
              <w:tab/>
            </w:r>
            <w:r>
              <w:rPr>
                <w:noProof/>
                <w:webHidden/>
              </w:rPr>
              <w:fldChar w:fldCharType="begin"/>
            </w:r>
            <w:r w:rsidR="00A800D5">
              <w:rPr>
                <w:noProof/>
                <w:webHidden/>
              </w:rPr>
              <w:instrText xml:space="preserve"> PAGEREF _Toc486608653 \h </w:instrText>
            </w:r>
            <w:r>
              <w:rPr>
                <w:noProof/>
                <w:webHidden/>
              </w:rPr>
            </w:r>
            <w:r>
              <w:rPr>
                <w:noProof/>
                <w:webHidden/>
              </w:rPr>
              <w:fldChar w:fldCharType="separate"/>
            </w:r>
            <w:r w:rsidR="00A800D5">
              <w:rPr>
                <w:noProof/>
                <w:webHidden/>
              </w:rPr>
              <w:t>3</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54" w:history="1">
            <w:r w:rsidR="00A800D5" w:rsidRPr="00C867E8">
              <w:rPr>
                <w:rStyle w:val="a7"/>
                <w:rFonts w:asciiTheme="minorEastAsia" w:hAnsiTheme="minorEastAsia"/>
                <w:noProof/>
              </w:rPr>
              <w:t>1.</w:t>
            </w:r>
            <w:r w:rsidR="00A800D5" w:rsidRPr="00C867E8">
              <w:rPr>
                <w:rStyle w:val="a7"/>
                <w:rFonts w:asciiTheme="minorEastAsia" w:hAnsiTheme="minorEastAsia" w:hint="eastAsia"/>
                <w:noProof/>
              </w:rPr>
              <w:t>结构部分</w:t>
            </w:r>
            <w:r w:rsidR="00A800D5">
              <w:rPr>
                <w:noProof/>
                <w:webHidden/>
              </w:rPr>
              <w:tab/>
            </w:r>
            <w:r>
              <w:rPr>
                <w:noProof/>
                <w:webHidden/>
              </w:rPr>
              <w:fldChar w:fldCharType="begin"/>
            </w:r>
            <w:r w:rsidR="00A800D5">
              <w:rPr>
                <w:noProof/>
                <w:webHidden/>
              </w:rPr>
              <w:instrText xml:space="preserve"> PAGEREF _Toc486608654 \h </w:instrText>
            </w:r>
            <w:r>
              <w:rPr>
                <w:noProof/>
                <w:webHidden/>
              </w:rPr>
            </w:r>
            <w:r>
              <w:rPr>
                <w:noProof/>
                <w:webHidden/>
              </w:rPr>
              <w:fldChar w:fldCharType="separate"/>
            </w:r>
            <w:r w:rsidR="00A800D5">
              <w:rPr>
                <w:noProof/>
                <w:webHidden/>
              </w:rPr>
              <w:t>3</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55" w:history="1">
            <w:r w:rsidR="00A800D5" w:rsidRPr="00C867E8">
              <w:rPr>
                <w:rStyle w:val="a7"/>
                <w:rFonts w:asciiTheme="minorEastAsia" w:hAnsiTheme="minorEastAsia"/>
                <w:noProof/>
              </w:rPr>
              <w:t>1.1</w:t>
            </w:r>
            <w:r w:rsidR="00A800D5" w:rsidRPr="00C867E8">
              <w:rPr>
                <w:rStyle w:val="a7"/>
                <w:rFonts w:asciiTheme="minorEastAsia" w:hAnsiTheme="minorEastAsia" w:hint="eastAsia"/>
                <w:noProof/>
              </w:rPr>
              <w:t>流程类别（</w:t>
            </w:r>
            <w:r w:rsidR="00A800D5" w:rsidRPr="00C867E8">
              <w:rPr>
                <w:rStyle w:val="a7"/>
                <w:rFonts w:asciiTheme="minorEastAsia" w:hAnsiTheme="minorEastAsia"/>
                <w:noProof/>
              </w:rPr>
              <w:t>WORKFLOW_TYP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55 \h </w:instrText>
            </w:r>
            <w:r>
              <w:rPr>
                <w:noProof/>
                <w:webHidden/>
              </w:rPr>
            </w:r>
            <w:r>
              <w:rPr>
                <w:noProof/>
                <w:webHidden/>
              </w:rPr>
              <w:fldChar w:fldCharType="separate"/>
            </w:r>
            <w:r w:rsidR="00A800D5">
              <w:rPr>
                <w:noProof/>
                <w:webHidden/>
              </w:rPr>
              <w:t>3</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56" w:history="1">
            <w:r w:rsidR="00A800D5" w:rsidRPr="00C867E8">
              <w:rPr>
                <w:rStyle w:val="a7"/>
                <w:rFonts w:asciiTheme="minorEastAsia" w:hAnsiTheme="minorEastAsia"/>
                <w:noProof/>
              </w:rPr>
              <w:t>1.2</w:t>
            </w:r>
            <w:r w:rsidR="00A800D5" w:rsidRPr="00C867E8">
              <w:rPr>
                <w:rStyle w:val="a7"/>
                <w:rFonts w:asciiTheme="minorEastAsia" w:hAnsiTheme="minorEastAsia" w:hint="eastAsia"/>
                <w:noProof/>
              </w:rPr>
              <w:t>流程</w:t>
            </w:r>
            <w:r w:rsidR="00A800D5" w:rsidRPr="00C867E8">
              <w:rPr>
                <w:rStyle w:val="a7"/>
                <w:rFonts w:asciiTheme="minorEastAsia" w:hAnsiTheme="minorEastAsia"/>
                <w:noProof/>
              </w:rPr>
              <w:t>(WORKFLOW)</w:t>
            </w:r>
            <w:r w:rsidR="00A800D5">
              <w:rPr>
                <w:noProof/>
                <w:webHidden/>
              </w:rPr>
              <w:tab/>
            </w:r>
            <w:r>
              <w:rPr>
                <w:noProof/>
                <w:webHidden/>
              </w:rPr>
              <w:fldChar w:fldCharType="begin"/>
            </w:r>
            <w:r w:rsidR="00A800D5">
              <w:rPr>
                <w:noProof/>
                <w:webHidden/>
              </w:rPr>
              <w:instrText xml:space="preserve"> PAGEREF _Toc486608656 \h </w:instrText>
            </w:r>
            <w:r>
              <w:rPr>
                <w:noProof/>
                <w:webHidden/>
              </w:rPr>
            </w:r>
            <w:r>
              <w:rPr>
                <w:noProof/>
                <w:webHidden/>
              </w:rPr>
              <w:fldChar w:fldCharType="separate"/>
            </w:r>
            <w:r w:rsidR="00A800D5">
              <w:rPr>
                <w:noProof/>
                <w:webHidden/>
              </w:rPr>
              <w:t>4</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57" w:history="1">
            <w:r w:rsidR="00A800D5" w:rsidRPr="00C867E8">
              <w:rPr>
                <w:rStyle w:val="a7"/>
                <w:rFonts w:asciiTheme="minorEastAsia" w:hAnsiTheme="minorEastAsia"/>
                <w:noProof/>
              </w:rPr>
              <w:t>1.3</w:t>
            </w:r>
            <w:r w:rsidR="00A800D5" w:rsidRPr="00C867E8">
              <w:rPr>
                <w:rStyle w:val="a7"/>
                <w:rFonts w:asciiTheme="minorEastAsia" w:hAnsiTheme="minorEastAsia" w:hint="eastAsia"/>
                <w:noProof/>
              </w:rPr>
              <w:t>流程变量（</w:t>
            </w:r>
            <w:r w:rsidR="00A800D5" w:rsidRPr="00C867E8">
              <w:rPr>
                <w:rStyle w:val="a7"/>
                <w:rFonts w:asciiTheme="minorEastAsia" w:hAnsiTheme="minorEastAsia"/>
                <w:noProof/>
              </w:rPr>
              <w:t>WORKFLOW_VARIABL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57 \h </w:instrText>
            </w:r>
            <w:r>
              <w:rPr>
                <w:noProof/>
                <w:webHidden/>
              </w:rPr>
            </w:r>
            <w:r>
              <w:rPr>
                <w:noProof/>
                <w:webHidden/>
              </w:rPr>
              <w:fldChar w:fldCharType="separate"/>
            </w:r>
            <w:r w:rsidR="00A800D5">
              <w:rPr>
                <w:noProof/>
                <w:webHidden/>
              </w:rPr>
              <w:t>5</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58" w:history="1">
            <w:r w:rsidR="00A800D5" w:rsidRPr="00C867E8">
              <w:rPr>
                <w:rStyle w:val="a7"/>
                <w:rFonts w:asciiTheme="minorEastAsia" w:hAnsiTheme="minorEastAsia"/>
                <w:noProof/>
              </w:rPr>
              <w:t>1.4</w:t>
            </w:r>
            <w:r w:rsidR="00A800D5" w:rsidRPr="00C867E8">
              <w:rPr>
                <w:rStyle w:val="a7"/>
                <w:rFonts w:asciiTheme="minorEastAsia" w:hAnsiTheme="minorEastAsia" w:hint="eastAsia"/>
                <w:noProof/>
              </w:rPr>
              <w:t>环节（</w:t>
            </w:r>
            <w:r w:rsidR="00A800D5" w:rsidRPr="00C867E8">
              <w:rPr>
                <w:rStyle w:val="a7"/>
                <w:rFonts w:asciiTheme="minorEastAsia" w:hAnsiTheme="minorEastAsia"/>
                <w:noProof/>
              </w:rPr>
              <w:t>NOD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58 \h </w:instrText>
            </w:r>
            <w:r>
              <w:rPr>
                <w:noProof/>
                <w:webHidden/>
              </w:rPr>
            </w:r>
            <w:r>
              <w:rPr>
                <w:noProof/>
                <w:webHidden/>
              </w:rPr>
              <w:fldChar w:fldCharType="separate"/>
            </w:r>
            <w:r w:rsidR="00A800D5">
              <w:rPr>
                <w:noProof/>
                <w:webHidden/>
              </w:rPr>
              <w:t>5</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59" w:history="1">
            <w:r w:rsidR="00A800D5" w:rsidRPr="00C867E8">
              <w:rPr>
                <w:rStyle w:val="a7"/>
                <w:rFonts w:asciiTheme="minorEastAsia" w:hAnsiTheme="minorEastAsia"/>
                <w:noProof/>
              </w:rPr>
              <w:t>1.5</w:t>
            </w:r>
            <w:r w:rsidR="00A800D5" w:rsidRPr="00C867E8">
              <w:rPr>
                <w:rStyle w:val="a7"/>
                <w:rFonts w:asciiTheme="minorEastAsia" w:hAnsiTheme="minorEastAsia" w:hint="eastAsia"/>
                <w:noProof/>
              </w:rPr>
              <w:t>办理环节（</w:t>
            </w:r>
            <w:r w:rsidR="00A800D5" w:rsidRPr="00C867E8">
              <w:rPr>
                <w:rStyle w:val="a7"/>
                <w:rFonts w:asciiTheme="minorEastAsia" w:hAnsiTheme="minorEastAsia"/>
                <w:noProof/>
              </w:rPr>
              <w:t>TRANSACT_NOD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59 \h </w:instrText>
            </w:r>
            <w:r>
              <w:rPr>
                <w:noProof/>
                <w:webHidden/>
              </w:rPr>
            </w:r>
            <w:r>
              <w:rPr>
                <w:noProof/>
                <w:webHidden/>
              </w:rPr>
              <w:fldChar w:fldCharType="separate"/>
            </w:r>
            <w:r w:rsidR="00A800D5">
              <w:rPr>
                <w:noProof/>
                <w:webHidden/>
              </w:rPr>
              <w:t>6</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60" w:history="1">
            <w:r w:rsidR="00A800D5" w:rsidRPr="00C867E8">
              <w:rPr>
                <w:rStyle w:val="a7"/>
                <w:rFonts w:asciiTheme="minorEastAsia" w:hAnsiTheme="minorEastAsia"/>
                <w:noProof/>
              </w:rPr>
              <w:t>1.6</w:t>
            </w:r>
            <w:r w:rsidR="00A800D5" w:rsidRPr="00C867E8">
              <w:rPr>
                <w:rStyle w:val="a7"/>
                <w:rFonts w:asciiTheme="minorEastAsia" w:hAnsiTheme="minorEastAsia" w:hint="eastAsia"/>
                <w:noProof/>
              </w:rPr>
              <w:t>活动环节（</w:t>
            </w:r>
            <w:r w:rsidR="00A800D5" w:rsidRPr="00C867E8">
              <w:rPr>
                <w:rStyle w:val="a7"/>
                <w:rFonts w:asciiTheme="minorEastAsia" w:hAnsiTheme="minorEastAsia"/>
                <w:noProof/>
              </w:rPr>
              <w:t>ACTIVITY_NOD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60 \h </w:instrText>
            </w:r>
            <w:r>
              <w:rPr>
                <w:noProof/>
                <w:webHidden/>
              </w:rPr>
            </w:r>
            <w:r>
              <w:rPr>
                <w:noProof/>
                <w:webHidden/>
              </w:rPr>
              <w:fldChar w:fldCharType="separate"/>
            </w:r>
            <w:r w:rsidR="00A800D5">
              <w:rPr>
                <w:noProof/>
                <w:webHidden/>
              </w:rPr>
              <w:t>6</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61" w:history="1">
            <w:r w:rsidR="00A800D5" w:rsidRPr="00C867E8">
              <w:rPr>
                <w:rStyle w:val="a7"/>
                <w:rFonts w:asciiTheme="minorEastAsia" w:hAnsiTheme="minorEastAsia"/>
                <w:noProof/>
              </w:rPr>
              <w:t>1.7</w:t>
            </w:r>
            <w:r w:rsidR="00A800D5" w:rsidRPr="00C867E8">
              <w:rPr>
                <w:rStyle w:val="a7"/>
                <w:rFonts w:asciiTheme="minorEastAsia" w:hAnsiTheme="minorEastAsia" w:hint="eastAsia"/>
                <w:noProof/>
              </w:rPr>
              <w:t>嵌套环节（</w:t>
            </w:r>
            <w:r w:rsidR="00A800D5" w:rsidRPr="00C867E8">
              <w:rPr>
                <w:rStyle w:val="a7"/>
                <w:rFonts w:asciiTheme="minorEastAsia" w:hAnsiTheme="minorEastAsia"/>
                <w:noProof/>
              </w:rPr>
              <w:t>NESTED_NOD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61 \h </w:instrText>
            </w:r>
            <w:r>
              <w:rPr>
                <w:noProof/>
                <w:webHidden/>
              </w:rPr>
            </w:r>
            <w:r>
              <w:rPr>
                <w:noProof/>
                <w:webHidden/>
              </w:rPr>
              <w:fldChar w:fldCharType="separate"/>
            </w:r>
            <w:r w:rsidR="00A800D5">
              <w:rPr>
                <w:noProof/>
                <w:webHidden/>
              </w:rPr>
              <w:t>8</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62" w:history="1">
            <w:r w:rsidR="00A800D5" w:rsidRPr="00C867E8">
              <w:rPr>
                <w:rStyle w:val="a7"/>
                <w:rFonts w:asciiTheme="minorEastAsia" w:hAnsiTheme="minorEastAsia"/>
                <w:noProof/>
              </w:rPr>
              <w:t>1.8</w:t>
            </w:r>
            <w:r w:rsidR="00A800D5" w:rsidRPr="00C867E8">
              <w:rPr>
                <w:rStyle w:val="a7"/>
                <w:rFonts w:asciiTheme="minorEastAsia" w:hAnsiTheme="minorEastAsia" w:hint="eastAsia"/>
                <w:noProof/>
              </w:rPr>
              <w:t>复合环节（</w:t>
            </w:r>
            <w:r w:rsidR="00A800D5" w:rsidRPr="00C867E8">
              <w:rPr>
                <w:rStyle w:val="a7"/>
                <w:rFonts w:asciiTheme="minorEastAsia" w:hAnsiTheme="minorEastAsia"/>
                <w:noProof/>
              </w:rPr>
              <w:t>COMPOSITE_NOD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62 \h </w:instrText>
            </w:r>
            <w:r>
              <w:rPr>
                <w:noProof/>
                <w:webHidden/>
              </w:rPr>
            </w:r>
            <w:r>
              <w:rPr>
                <w:noProof/>
                <w:webHidden/>
              </w:rPr>
              <w:fldChar w:fldCharType="separate"/>
            </w:r>
            <w:r w:rsidR="00A800D5">
              <w:rPr>
                <w:noProof/>
                <w:webHidden/>
              </w:rPr>
              <w:t>9</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63" w:history="1">
            <w:r w:rsidR="00A800D5" w:rsidRPr="00C867E8">
              <w:rPr>
                <w:rStyle w:val="a7"/>
                <w:rFonts w:asciiTheme="minorEastAsia" w:hAnsiTheme="minorEastAsia"/>
                <w:noProof/>
              </w:rPr>
              <w:t>1.9</w:t>
            </w:r>
            <w:r w:rsidR="00A800D5" w:rsidRPr="00C867E8">
              <w:rPr>
                <w:rStyle w:val="a7"/>
                <w:rFonts w:asciiTheme="minorEastAsia" w:hAnsiTheme="minorEastAsia" w:hint="eastAsia"/>
                <w:noProof/>
              </w:rPr>
              <w:t>决策环节（</w:t>
            </w:r>
            <w:r w:rsidR="00A800D5" w:rsidRPr="00C867E8">
              <w:rPr>
                <w:rStyle w:val="a7"/>
                <w:rFonts w:asciiTheme="minorEastAsia" w:hAnsiTheme="minorEastAsia"/>
                <w:noProof/>
              </w:rPr>
              <w:t>DECISION_NOD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63 \h </w:instrText>
            </w:r>
            <w:r>
              <w:rPr>
                <w:noProof/>
                <w:webHidden/>
              </w:rPr>
            </w:r>
            <w:r>
              <w:rPr>
                <w:noProof/>
                <w:webHidden/>
              </w:rPr>
              <w:fldChar w:fldCharType="separate"/>
            </w:r>
            <w:r w:rsidR="00A800D5">
              <w:rPr>
                <w:noProof/>
                <w:webHidden/>
              </w:rPr>
              <w:t>9</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64" w:history="1">
            <w:r w:rsidR="00A800D5" w:rsidRPr="00C867E8">
              <w:rPr>
                <w:rStyle w:val="a7"/>
                <w:rFonts w:asciiTheme="minorEastAsia" w:hAnsiTheme="minorEastAsia"/>
                <w:noProof/>
              </w:rPr>
              <w:t>1.10</w:t>
            </w:r>
            <w:r w:rsidR="00A800D5" w:rsidRPr="00C867E8">
              <w:rPr>
                <w:rStyle w:val="a7"/>
                <w:rFonts w:asciiTheme="minorEastAsia" w:hAnsiTheme="minorEastAsia" w:hint="eastAsia"/>
                <w:noProof/>
              </w:rPr>
              <w:t>开始环节（</w:t>
            </w:r>
            <w:r w:rsidR="00A800D5" w:rsidRPr="00C867E8">
              <w:rPr>
                <w:rStyle w:val="a7"/>
                <w:rFonts w:asciiTheme="minorEastAsia" w:hAnsiTheme="minorEastAsia"/>
                <w:noProof/>
              </w:rPr>
              <w:t>START_NOD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64 \h </w:instrText>
            </w:r>
            <w:r>
              <w:rPr>
                <w:noProof/>
                <w:webHidden/>
              </w:rPr>
            </w:r>
            <w:r>
              <w:rPr>
                <w:noProof/>
                <w:webHidden/>
              </w:rPr>
              <w:fldChar w:fldCharType="separate"/>
            </w:r>
            <w:r w:rsidR="00A800D5">
              <w:rPr>
                <w:noProof/>
                <w:webHidden/>
              </w:rPr>
              <w:t>9</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65" w:history="1">
            <w:r w:rsidR="00A800D5" w:rsidRPr="00C867E8">
              <w:rPr>
                <w:rStyle w:val="a7"/>
                <w:rFonts w:asciiTheme="minorEastAsia" w:hAnsiTheme="minorEastAsia"/>
                <w:noProof/>
              </w:rPr>
              <w:t>1.11</w:t>
            </w:r>
            <w:r w:rsidR="00A800D5" w:rsidRPr="00C867E8">
              <w:rPr>
                <w:rStyle w:val="a7"/>
                <w:rFonts w:asciiTheme="minorEastAsia" w:hAnsiTheme="minorEastAsia" w:hint="eastAsia"/>
                <w:noProof/>
              </w:rPr>
              <w:t>结束环节（</w:t>
            </w:r>
            <w:r w:rsidR="00A800D5" w:rsidRPr="00C867E8">
              <w:rPr>
                <w:rStyle w:val="a7"/>
                <w:rFonts w:asciiTheme="minorEastAsia" w:hAnsiTheme="minorEastAsia"/>
                <w:noProof/>
              </w:rPr>
              <w:t>END_NOD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65 \h </w:instrText>
            </w:r>
            <w:r>
              <w:rPr>
                <w:noProof/>
                <w:webHidden/>
              </w:rPr>
            </w:r>
            <w:r>
              <w:rPr>
                <w:noProof/>
                <w:webHidden/>
              </w:rPr>
              <w:fldChar w:fldCharType="separate"/>
            </w:r>
            <w:r w:rsidR="00A800D5">
              <w:rPr>
                <w:noProof/>
                <w:webHidden/>
              </w:rPr>
              <w:t>10</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66" w:history="1">
            <w:r w:rsidR="00A800D5" w:rsidRPr="00C867E8">
              <w:rPr>
                <w:rStyle w:val="a7"/>
                <w:rFonts w:asciiTheme="minorEastAsia" w:hAnsiTheme="minorEastAsia"/>
                <w:noProof/>
              </w:rPr>
              <w:t>1.12</w:t>
            </w:r>
            <w:r w:rsidR="00A800D5" w:rsidRPr="00C867E8">
              <w:rPr>
                <w:rStyle w:val="a7"/>
                <w:rFonts w:asciiTheme="minorEastAsia" w:hAnsiTheme="minorEastAsia" w:hint="eastAsia"/>
                <w:noProof/>
              </w:rPr>
              <w:t>页面（</w:t>
            </w:r>
            <w:r w:rsidR="00A800D5" w:rsidRPr="00C867E8">
              <w:rPr>
                <w:rStyle w:val="a7"/>
                <w:rFonts w:asciiTheme="minorEastAsia" w:hAnsiTheme="minorEastAsia"/>
                <w:noProof/>
              </w:rPr>
              <w:t>PAG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66 \h </w:instrText>
            </w:r>
            <w:r>
              <w:rPr>
                <w:noProof/>
                <w:webHidden/>
              </w:rPr>
            </w:r>
            <w:r>
              <w:rPr>
                <w:noProof/>
                <w:webHidden/>
              </w:rPr>
              <w:fldChar w:fldCharType="separate"/>
            </w:r>
            <w:r w:rsidR="00A800D5">
              <w:rPr>
                <w:noProof/>
                <w:webHidden/>
              </w:rPr>
              <w:t>10</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67" w:history="1">
            <w:r w:rsidR="00A800D5" w:rsidRPr="00C867E8">
              <w:rPr>
                <w:rStyle w:val="a7"/>
                <w:rFonts w:asciiTheme="minorEastAsia" w:hAnsiTheme="minorEastAsia"/>
                <w:noProof/>
              </w:rPr>
              <w:t>1.13</w:t>
            </w:r>
            <w:r w:rsidR="00A800D5" w:rsidRPr="00C867E8">
              <w:rPr>
                <w:rStyle w:val="a7"/>
                <w:rFonts w:asciiTheme="minorEastAsia" w:hAnsiTheme="minorEastAsia" w:hint="eastAsia"/>
                <w:noProof/>
              </w:rPr>
              <w:t>流程和页面关系（</w:t>
            </w:r>
            <w:r w:rsidR="00A800D5" w:rsidRPr="00C867E8">
              <w:rPr>
                <w:rStyle w:val="a7"/>
                <w:rFonts w:asciiTheme="minorEastAsia" w:hAnsiTheme="minorEastAsia"/>
                <w:noProof/>
              </w:rPr>
              <w:t>WORKFLOW_PAG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67 \h </w:instrText>
            </w:r>
            <w:r>
              <w:rPr>
                <w:noProof/>
                <w:webHidden/>
              </w:rPr>
            </w:r>
            <w:r>
              <w:rPr>
                <w:noProof/>
                <w:webHidden/>
              </w:rPr>
              <w:fldChar w:fldCharType="separate"/>
            </w:r>
            <w:r w:rsidR="00A800D5">
              <w:rPr>
                <w:noProof/>
                <w:webHidden/>
              </w:rPr>
              <w:t>10</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68" w:history="1">
            <w:r w:rsidR="00A800D5" w:rsidRPr="00C867E8">
              <w:rPr>
                <w:rStyle w:val="a7"/>
                <w:rFonts w:asciiTheme="minorEastAsia" w:hAnsiTheme="minorEastAsia"/>
                <w:noProof/>
              </w:rPr>
              <w:t>1.14</w:t>
            </w:r>
            <w:r w:rsidR="00A800D5" w:rsidRPr="00C867E8">
              <w:rPr>
                <w:rStyle w:val="a7"/>
                <w:rFonts w:asciiTheme="minorEastAsia" w:hAnsiTheme="minorEastAsia" w:hint="eastAsia"/>
                <w:noProof/>
              </w:rPr>
              <w:t>环节和页面关系</w:t>
            </w:r>
            <w:r w:rsidR="00A800D5" w:rsidRPr="00C867E8">
              <w:rPr>
                <w:rStyle w:val="a7"/>
                <w:rFonts w:asciiTheme="minorEastAsia" w:hAnsiTheme="minorEastAsia"/>
                <w:noProof/>
              </w:rPr>
              <w:t>(NODE_PAGE)</w:t>
            </w:r>
            <w:r w:rsidR="00A800D5">
              <w:rPr>
                <w:noProof/>
                <w:webHidden/>
              </w:rPr>
              <w:tab/>
            </w:r>
            <w:r>
              <w:rPr>
                <w:noProof/>
                <w:webHidden/>
              </w:rPr>
              <w:fldChar w:fldCharType="begin"/>
            </w:r>
            <w:r w:rsidR="00A800D5">
              <w:rPr>
                <w:noProof/>
                <w:webHidden/>
              </w:rPr>
              <w:instrText xml:space="preserve"> PAGEREF _Toc486608668 \h </w:instrText>
            </w:r>
            <w:r>
              <w:rPr>
                <w:noProof/>
                <w:webHidden/>
              </w:rPr>
            </w:r>
            <w:r>
              <w:rPr>
                <w:noProof/>
                <w:webHidden/>
              </w:rPr>
              <w:fldChar w:fldCharType="separate"/>
            </w:r>
            <w:r w:rsidR="00A800D5">
              <w:rPr>
                <w:noProof/>
                <w:webHidden/>
              </w:rPr>
              <w:t>11</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69" w:history="1">
            <w:r w:rsidR="00A800D5" w:rsidRPr="00C867E8">
              <w:rPr>
                <w:rStyle w:val="a7"/>
                <w:rFonts w:asciiTheme="minorEastAsia" w:hAnsiTheme="minorEastAsia"/>
                <w:noProof/>
              </w:rPr>
              <w:t>1.15</w:t>
            </w:r>
            <w:r w:rsidR="00A800D5" w:rsidRPr="00C867E8">
              <w:rPr>
                <w:rStyle w:val="a7"/>
                <w:rFonts w:asciiTheme="minorEastAsia" w:hAnsiTheme="minorEastAsia" w:hint="eastAsia"/>
                <w:noProof/>
              </w:rPr>
              <w:t>流向（</w:t>
            </w:r>
            <w:r w:rsidR="00A800D5" w:rsidRPr="00C867E8">
              <w:rPr>
                <w:rStyle w:val="a7"/>
                <w:rFonts w:asciiTheme="minorEastAsia" w:hAnsiTheme="minorEastAsia"/>
                <w:noProof/>
              </w:rPr>
              <w:t>ROUTER</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69 \h </w:instrText>
            </w:r>
            <w:r>
              <w:rPr>
                <w:noProof/>
                <w:webHidden/>
              </w:rPr>
            </w:r>
            <w:r>
              <w:rPr>
                <w:noProof/>
                <w:webHidden/>
              </w:rPr>
              <w:fldChar w:fldCharType="separate"/>
            </w:r>
            <w:r w:rsidR="00A800D5">
              <w:rPr>
                <w:noProof/>
                <w:webHidden/>
              </w:rPr>
              <w:t>12</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70" w:history="1">
            <w:r w:rsidR="00A800D5" w:rsidRPr="00C867E8">
              <w:rPr>
                <w:rStyle w:val="a7"/>
                <w:rFonts w:asciiTheme="minorEastAsia" w:hAnsiTheme="minorEastAsia"/>
                <w:noProof/>
              </w:rPr>
              <w:t>2.</w:t>
            </w:r>
            <w:r w:rsidR="00A800D5" w:rsidRPr="00C867E8">
              <w:rPr>
                <w:rStyle w:val="a7"/>
                <w:rFonts w:asciiTheme="minorEastAsia" w:hAnsiTheme="minorEastAsia" w:hint="eastAsia"/>
                <w:noProof/>
              </w:rPr>
              <w:t>实例部分</w:t>
            </w:r>
            <w:r w:rsidR="00A800D5">
              <w:rPr>
                <w:noProof/>
                <w:webHidden/>
              </w:rPr>
              <w:tab/>
            </w:r>
            <w:r>
              <w:rPr>
                <w:noProof/>
                <w:webHidden/>
              </w:rPr>
              <w:fldChar w:fldCharType="begin"/>
            </w:r>
            <w:r w:rsidR="00A800D5">
              <w:rPr>
                <w:noProof/>
                <w:webHidden/>
              </w:rPr>
              <w:instrText xml:space="preserve"> PAGEREF _Toc486608670 \h </w:instrText>
            </w:r>
            <w:r>
              <w:rPr>
                <w:noProof/>
                <w:webHidden/>
              </w:rPr>
            </w:r>
            <w:r>
              <w:rPr>
                <w:noProof/>
                <w:webHidden/>
              </w:rPr>
              <w:fldChar w:fldCharType="separate"/>
            </w:r>
            <w:r w:rsidR="00A800D5">
              <w:rPr>
                <w:noProof/>
                <w:webHidden/>
              </w:rPr>
              <w:t>12</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71" w:history="1">
            <w:r w:rsidR="00A800D5" w:rsidRPr="00C867E8">
              <w:rPr>
                <w:rStyle w:val="a7"/>
                <w:rFonts w:asciiTheme="minorEastAsia" w:hAnsiTheme="minorEastAsia"/>
                <w:noProof/>
              </w:rPr>
              <w:t>2.1</w:t>
            </w:r>
            <w:r w:rsidR="00A800D5" w:rsidRPr="00C867E8">
              <w:rPr>
                <w:rStyle w:val="a7"/>
                <w:rFonts w:asciiTheme="minorEastAsia" w:hAnsiTheme="minorEastAsia" w:hint="eastAsia"/>
                <w:noProof/>
              </w:rPr>
              <w:t>流程实例（</w:t>
            </w:r>
            <w:r w:rsidR="00A800D5" w:rsidRPr="00C867E8">
              <w:rPr>
                <w:rStyle w:val="a7"/>
                <w:rFonts w:asciiTheme="minorEastAsia" w:hAnsiTheme="minorEastAsia"/>
                <w:noProof/>
              </w:rPr>
              <w:t>WORKFLOW_INSTANC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71 \h </w:instrText>
            </w:r>
            <w:r>
              <w:rPr>
                <w:noProof/>
                <w:webHidden/>
              </w:rPr>
            </w:r>
            <w:r>
              <w:rPr>
                <w:noProof/>
                <w:webHidden/>
              </w:rPr>
              <w:fldChar w:fldCharType="separate"/>
            </w:r>
            <w:r w:rsidR="00A800D5">
              <w:rPr>
                <w:noProof/>
                <w:webHidden/>
              </w:rPr>
              <w:t>12</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72" w:history="1">
            <w:r w:rsidR="00A800D5" w:rsidRPr="00C867E8">
              <w:rPr>
                <w:rStyle w:val="a7"/>
                <w:rFonts w:asciiTheme="minorEastAsia" w:hAnsiTheme="minorEastAsia"/>
                <w:noProof/>
              </w:rPr>
              <w:t>2.2</w:t>
            </w:r>
            <w:r w:rsidR="00A800D5" w:rsidRPr="00C867E8">
              <w:rPr>
                <w:rStyle w:val="a7"/>
                <w:rFonts w:asciiTheme="minorEastAsia" w:hAnsiTheme="minorEastAsia" w:hint="eastAsia"/>
                <w:noProof/>
              </w:rPr>
              <w:t>流程变量实例（</w:t>
            </w:r>
            <w:r w:rsidR="00A800D5" w:rsidRPr="00C867E8">
              <w:rPr>
                <w:rStyle w:val="a7"/>
                <w:rFonts w:asciiTheme="minorEastAsia" w:hAnsiTheme="minorEastAsia"/>
                <w:noProof/>
              </w:rPr>
              <w:t>WORKFLOW_VARIABLE_INSTANC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72 \h </w:instrText>
            </w:r>
            <w:r>
              <w:rPr>
                <w:noProof/>
                <w:webHidden/>
              </w:rPr>
            </w:r>
            <w:r>
              <w:rPr>
                <w:noProof/>
                <w:webHidden/>
              </w:rPr>
              <w:fldChar w:fldCharType="separate"/>
            </w:r>
            <w:r w:rsidR="00A800D5">
              <w:rPr>
                <w:noProof/>
                <w:webHidden/>
              </w:rPr>
              <w:t>13</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73" w:history="1">
            <w:r w:rsidR="00A800D5" w:rsidRPr="00C867E8">
              <w:rPr>
                <w:rStyle w:val="a7"/>
                <w:rFonts w:asciiTheme="minorEastAsia" w:hAnsiTheme="minorEastAsia"/>
                <w:noProof/>
              </w:rPr>
              <w:t>2.3</w:t>
            </w:r>
            <w:r w:rsidR="00A800D5" w:rsidRPr="00C867E8">
              <w:rPr>
                <w:rStyle w:val="a7"/>
                <w:rFonts w:asciiTheme="minorEastAsia" w:hAnsiTheme="minorEastAsia" w:hint="eastAsia"/>
                <w:noProof/>
              </w:rPr>
              <w:t>环节实例（</w:t>
            </w:r>
            <w:r w:rsidR="00A800D5" w:rsidRPr="00C867E8">
              <w:rPr>
                <w:rStyle w:val="a7"/>
                <w:rFonts w:asciiTheme="minorEastAsia" w:hAnsiTheme="minorEastAsia"/>
                <w:noProof/>
              </w:rPr>
              <w:t>NODE_INSTANC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73 \h </w:instrText>
            </w:r>
            <w:r>
              <w:rPr>
                <w:noProof/>
                <w:webHidden/>
              </w:rPr>
            </w:r>
            <w:r>
              <w:rPr>
                <w:noProof/>
                <w:webHidden/>
              </w:rPr>
              <w:fldChar w:fldCharType="separate"/>
            </w:r>
            <w:r w:rsidR="00A800D5">
              <w:rPr>
                <w:noProof/>
                <w:webHidden/>
              </w:rPr>
              <w:t>14</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74" w:history="1">
            <w:r w:rsidR="00A800D5" w:rsidRPr="00C867E8">
              <w:rPr>
                <w:rStyle w:val="a7"/>
                <w:rFonts w:asciiTheme="minorEastAsia" w:hAnsiTheme="minorEastAsia"/>
                <w:noProof/>
              </w:rPr>
              <w:t>2.4</w:t>
            </w:r>
            <w:r w:rsidR="00A800D5" w:rsidRPr="00C867E8">
              <w:rPr>
                <w:rStyle w:val="a7"/>
                <w:rFonts w:asciiTheme="minorEastAsia" w:hAnsiTheme="minorEastAsia" w:hint="eastAsia"/>
                <w:noProof/>
              </w:rPr>
              <w:t>任务实例（</w:t>
            </w:r>
            <w:r w:rsidR="00A800D5" w:rsidRPr="00C867E8">
              <w:rPr>
                <w:rStyle w:val="a7"/>
                <w:rFonts w:asciiTheme="minorEastAsia" w:hAnsiTheme="minorEastAsia"/>
                <w:noProof/>
              </w:rPr>
              <w:t>TASK</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74 \h </w:instrText>
            </w:r>
            <w:r>
              <w:rPr>
                <w:noProof/>
                <w:webHidden/>
              </w:rPr>
            </w:r>
            <w:r>
              <w:rPr>
                <w:noProof/>
                <w:webHidden/>
              </w:rPr>
              <w:fldChar w:fldCharType="separate"/>
            </w:r>
            <w:r w:rsidR="00A800D5">
              <w:rPr>
                <w:noProof/>
                <w:webHidden/>
              </w:rPr>
              <w:t>14</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75" w:history="1">
            <w:r w:rsidR="00A800D5" w:rsidRPr="00C867E8">
              <w:rPr>
                <w:rStyle w:val="a7"/>
                <w:rFonts w:asciiTheme="minorEastAsia" w:hAnsiTheme="minorEastAsia"/>
                <w:noProof/>
              </w:rPr>
              <w:t>2.5</w:t>
            </w:r>
            <w:r w:rsidR="00A800D5" w:rsidRPr="00C867E8">
              <w:rPr>
                <w:rStyle w:val="a7"/>
                <w:rFonts w:asciiTheme="minorEastAsia" w:hAnsiTheme="minorEastAsia" w:hint="eastAsia"/>
                <w:noProof/>
              </w:rPr>
              <w:t>任务页面实例（</w:t>
            </w:r>
            <w:r w:rsidR="00A800D5" w:rsidRPr="00C867E8">
              <w:rPr>
                <w:rStyle w:val="a7"/>
                <w:rFonts w:asciiTheme="minorEastAsia" w:hAnsiTheme="minorEastAsia"/>
                <w:noProof/>
              </w:rPr>
              <w:t>TASK_PAGE_INSTANCE</w:t>
            </w:r>
            <w:r w:rsidR="00A800D5" w:rsidRPr="00C867E8">
              <w:rPr>
                <w:rStyle w:val="a7"/>
                <w:rFonts w:asciiTheme="minorEastAsia" w:hAnsiTheme="minorEastAsia" w:hint="eastAsia"/>
                <w:noProof/>
              </w:rPr>
              <w:t>）</w:t>
            </w:r>
            <w:r w:rsidR="00A800D5">
              <w:rPr>
                <w:noProof/>
                <w:webHidden/>
              </w:rPr>
              <w:tab/>
            </w:r>
            <w:r>
              <w:rPr>
                <w:noProof/>
                <w:webHidden/>
              </w:rPr>
              <w:fldChar w:fldCharType="begin"/>
            </w:r>
            <w:r w:rsidR="00A800D5">
              <w:rPr>
                <w:noProof/>
                <w:webHidden/>
              </w:rPr>
              <w:instrText xml:space="preserve"> PAGEREF _Toc486608675 \h </w:instrText>
            </w:r>
            <w:r>
              <w:rPr>
                <w:noProof/>
                <w:webHidden/>
              </w:rPr>
            </w:r>
            <w:r>
              <w:rPr>
                <w:noProof/>
                <w:webHidden/>
              </w:rPr>
              <w:fldChar w:fldCharType="separate"/>
            </w:r>
            <w:r w:rsidR="00A800D5">
              <w:rPr>
                <w:noProof/>
                <w:webHidden/>
              </w:rPr>
              <w:t>16</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76" w:history="1">
            <w:r w:rsidR="00A800D5" w:rsidRPr="00C867E8">
              <w:rPr>
                <w:rStyle w:val="a7"/>
                <w:rFonts w:hint="eastAsia"/>
                <w:noProof/>
              </w:rPr>
              <w:t>三、业务对象关系</w:t>
            </w:r>
            <w:r w:rsidR="00A800D5">
              <w:rPr>
                <w:noProof/>
                <w:webHidden/>
              </w:rPr>
              <w:tab/>
            </w:r>
            <w:r>
              <w:rPr>
                <w:noProof/>
                <w:webHidden/>
              </w:rPr>
              <w:fldChar w:fldCharType="begin"/>
            </w:r>
            <w:r w:rsidR="00A800D5">
              <w:rPr>
                <w:noProof/>
                <w:webHidden/>
              </w:rPr>
              <w:instrText xml:space="preserve"> PAGEREF _Toc486608676 \h </w:instrText>
            </w:r>
            <w:r>
              <w:rPr>
                <w:noProof/>
                <w:webHidden/>
              </w:rPr>
            </w:r>
            <w:r>
              <w:rPr>
                <w:noProof/>
                <w:webHidden/>
              </w:rPr>
              <w:fldChar w:fldCharType="separate"/>
            </w:r>
            <w:r w:rsidR="00A800D5">
              <w:rPr>
                <w:noProof/>
                <w:webHidden/>
              </w:rPr>
              <w:t>16</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77" w:history="1">
            <w:r w:rsidR="00A800D5" w:rsidRPr="00C867E8">
              <w:rPr>
                <w:rStyle w:val="a7"/>
                <w:rFonts w:hint="eastAsia"/>
                <w:noProof/>
              </w:rPr>
              <w:t>四、业务对象活动</w:t>
            </w:r>
            <w:r w:rsidR="00A800D5">
              <w:rPr>
                <w:noProof/>
                <w:webHidden/>
              </w:rPr>
              <w:tab/>
            </w:r>
            <w:r>
              <w:rPr>
                <w:noProof/>
                <w:webHidden/>
              </w:rPr>
              <w:fldChar w:fldCharType="begin"/>
            </w:r>
            <w:r w:rsidR="00A800D5">
              <w:rPr>
                <w:noProof/>
                <w:webHidden/>
              </w:rPr>
              <w:instrText xml:space="preserve"> PAGEREF _Toc486608677 \h </w:instrText>
            </w:r>
            <w:r>
              <w:rPr>
                <w:noProof/>
                <w:webHidden/>
              </w:rPr>
            </w:r>
            <w:r>
              <w:rPr>
                <w:noProof/>
                <w:webHidden/>
              </w:rPr>
              <w:fldChar w:fldCharType="separate"/>
            </w:r>
            <w:r w:rsidR="00A800D5">
              <w:rPr>
                <w:noProof/>
                <w:webHidden/>
              </w:rPr>
              <w:t>17</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78" w:history="1">
            <w:r w:rsidR="00A800D5" w:rsidRPr="00C867E8">
              <w:rPr>
                <w:rStyle w:val="a7"/>
                <w:rFonts w:asciiTheme="minorEastAsia" w:hAnsiTheme="minorEastAsia"/>
                <w:noProof/>
              </w:rPr>
              <w:t>1.</w:t>
            </w:r>
            <w:r w:rsidR="00A800D5" w:rsidRPr="00C867E8">
              <w:rPr>
                <w:rStyle w:val="a7"/>
                <w:rFonts w:asciiTheme="minorEastAsia" w:hAnsiTheme="minorEastAsia" w:hint="eastAsia"/>
                <w:noProof/>
              </w:rPr>
              <w:t>启动</w:t>
            </w:r>
            <w:r w:rsidR="00A800D5">
              <w:rPr>
                <w:noProof/>
                <w:webHidden/>
              </w:rPr>
              <w:tab/>
            </w:r>
            <w:r>
              <w:rPr>
                <w:noProof/>
                <w:webHidden/>
              </w:rPr>
              <w:fldChar w:fldCharType="begin"/>
            </w:r>
            <w:r w:rsidR="00A800D5">
              <w:rPr>
                <w:noProof/>
                <w:webHidden/>
              </w:rPr>
              <w:instrText xml:space="preserve"> PAGEREF _Toc486608678 \h </w:instrText>
            </w:r>
            <w:r>
              <w:rPr>
                <w:noProof/>
                <w:webHidden/>
              </w:rPr>
            </w:r>
            <w:r>
              <w:rPr>
                <w:noProof/>
                <w:webHidden/>
              </w:rPr>
              <w:fldChar w:fldCharType="separate"/>
            </w:r>
            <w:r w:rsidR="00A800D5">
              <w:rPr>
                <w:noProof/>
                <w:webHidden/>
              </w:rPr>
              <w:t>17</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79" w:history="1">
            <w:r w:rsidR="00A800D5" w:rsidRPr="00C867E8">
              <w:rPr>
                <w:rStyle w:val="a7"/>
                <w:rFonts w:asciiTheme="minorEastAsia" w:hAnsiTheme="minorEastAsia"/>
                <w:noProof/>
              </w:rPr>
              <w:t>2.</w:t>
            </w:r>
            <w:r w:rsidR="00A800D5" w:rsidRPr="00C867E8">
              <w:rPr>
                <w:rStyle w:val="a7"/>
                <w:rFonts w:asciiTheme="minorEastAsia" w:hAnsiTheme="minorEastAsia" w:hint="eastAsia"/>
                <w:noProof/>
              </w:rPr>
              <w:t>签收</w:t>
            </w:r>
            <w:r w:rsidR="00A800D5">
              <w:rPr>
                <w:noProof/>
                <w:webHidden/>
              </w:rPr>
              <w:tab/>
            </w:r>
            <w:r>
              <w:rPr>
                <w:noProof/>
                <w:webHidden/>
              </w:rPr>
              <w:fldChar w:fldCharType="begin"/>
            </w:r>
            <w:r w:rsidR="00A800D5">
              <w:rPr>
                <w:noProof/>
                <w:webHidden/>
              </w:rPr>
              <w:instrText xml:space="preserve"> PAGEREF _Toc486608679 \h </w:instrText>
            </w:r>
            <w:r>
              <w:rPr>
                <w:noProof/>
                <w:webHidden/>
              </w:rPr>
            </w:r>
            <w:r>
              <w:rPr>
                <w:noProof/>
                <w:webHidden/>
              </w:rPr>
              <w:fldChar w:fldCharType="separate"/>
            </w:r>
            <w:r w:rsidR="00A800D5">
              <w:rPr>
                <w:noProof/>
                <w:webHidden/>
              </w:rPr>
              <w:t>17</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80" w:history="1">
            <w:r w:rsidR="00A800D5" w:rsidRPr="00C867E8">
              <w:rPr>
                <w:rStyle w:val="a7"/>
                <w:rFonts w:asciiTheme="minorEastAsia" w:hAnsiTheme="minorEastAsia"/>
                <w:noProof/>
              </w:rPr>
              <w:t>3.</w:t>
            </w:r>
            <w:r w:rsidR="00A800D5" w:rsidRPr="00C867E8">
              <w:rPr>
                <w:rStyle w:val="a7"/>
                <w:rFonts w:asciiTheme="minorEastAsia" w:hAnsiTheme="minorEastAsia" w:hint="eastAsia"/>
                <w:noProof/>
              </w:rPr>
              <w:t>提交</w:t>
            </w:r>
            <w:r w:rsidR="00A800D5">
              <w:rPr>
                <w:noProof/>
                <w:webHidden/>
              </w:rPr>
              <w:tab/>
            </w:r>
            <w:r>
              <w:rPr>
                <w:noProof/>
                <w:webHidden/>
              </w:rPr>
              <w:fldChar w:fldCharType="begin"/>
            </w:r>
            <w:r w:rsidR="00A800D5">
              <w:rPr>
                <w:noProof/>
                <w:webHidden/>
              </w:rPr>
              <w:instrText xml:space="preserve"> PAGEREF _Toc486608680 \h </w:instrText>
            </w:r>
            <w:r>
              <w:rPr>
                <w:noProof/>
                <w:webHidden/>
              </w:rPr>
            </w:r>
            <w:r>
              <w:rPr>
                <w:noProof/>
                <w:webHidden/>
              </w:rPr>
              <w:fldChar w:fldCharType="separate"/>
            </w:r>
            <w:r w:rsidR="00A800D5">
              <w:rPr>
                <w:noProof/>
                <w:webHidden/>
              </w:rPr>
              <w:t>18</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81" w:history="1">
            <w:r w:rsidR="00A800D5" w:rsidRPr="00C867E8">
              <w:rPr>
                <w:rStyle w:val="a7"/>
                <w:rFonts w:asciiTheme="minorEastAsia" w:hAnsiTheme="minorEastAsia"/>
                <w:noProof/>
              </w:rPr>
              <w:t>4.</w:t>
            </w:r>
            <w:r w:rsidR="00A800D5" w:rsidRPr="00C867E8">
              <w:rPr>
                <w:rStyle w:val="a7"/>
                <w:rFonts w:asciiTheme="minorEastAsia" w:hAnsiTheme="minorEastAsia" w:hint="eastAsia"/>
                <w:noProof/>
              </w:rPr>
              <w:t>退回</w:t>
            </w:r>
            <w:r w:rsidR="00A800D5">
              <w:rPr>
                <w:noProof/>
                <w:webHidden/>
              </w:rPr>
              <w:tab/>
            </w:r>
            <w:r>
              <w:rPr>
                <w:noProof/>
                <w:webHidden/>
              </w:rPr>
              <w:fldChar w:fldCharType="begin"/>
            </w:r>
            <w:r w:rsidR="00A800D5">
              <w:rPr>
                <w:noProof/>
                <w:webHidden/>
              </w:rPr>
              <w:instrText xml:space="preserve"> PAGEREF _Toc486608681 \h </w:instrText>
            </w:r>
            <w:r>
              <w:rPr>
                <w:noProof/>
                <w:webHidden/>
              </w:rPr>
            </w:r>
            <w:r>
              <w:rPr>
                <w:noProof/>
                <w:webHidden/>
              </w:rPr>
              <w:fldChar w:fldCharType="separate"/>
            </w:r>
            <w:r w:rsidR="00A800D5">
              <w:rPr>
                <w:noProof/>
                <w:webHidden/>
              </w:rPr>
              <w:t>18</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82" w:history="1">
            <w:r w:rsidR="00A800D5" w:rsidRPr="00C867E8">
              <w:rPr>
                <w:rStyle w:val="a7"/>
                <w:rFonts w:asciiTheme="minorEastAsia" w:hAnsiTheme="minorEastAsia"/>
                <w:noProof/>
              </w:rPr>
              <w:t>5.</w:t>
            </w:r>
            <w:r w:rsidR="00A800D5" w:rsidRPr="00C867E8">
              <w:rPr>
                <w:rStyle w:val="a7"/>
                <w:rFonts w:asciiTheme="minorEastAsia" w:hAnsiTheme="minorEastAsia" w:hint="eastAsia"/>
                <w:noProof/>
              </w:rPr>
              <w:t>撤回</w:t>
            </w:r>
            <w:r w:rsidR="00A800D5">
              <w:rPr>
                <w:noProof/>
                <w:webHidden/>
              </w:rPr>
              <w:tab/>
            </w:r>
            <w:r>
              <w:rPr>
                <w:noProof/>
                <w:webHidden/>
              </w:rPr>
              <w:fldChar w:fldCharType="begin"/>
            </w:r>
            <w:r w:rsidR="00A800D5">
              <w:rPr>
                <w:noProof/>
                <w:webHidden/>
              </w:rPr>
              <w:instrText xml:space="preserve"> PAGEREF _Toc486608682 \h </w:instrText>
            </w:r>
            <w:r>
              <w:rPr>
                <w:noProof/>
                <w:webHidden/>
              </w:rPr>
            </w:r>
            <w:r>
              <w:rPr>
                <w:noProof/>
                <w:webHidden/>
              </w:rPr>
              <w:fldChar w:fldCharType="separate"/>
            </w:r>
            <w:r w:rsidR="00A800D5">
              <w:rPr>
                <w:noProof/>
                <w:webHidden/>
              </w:rPr>
              <w:t>18</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83" w:history="1">
            <w:r w:rsidR="00A800D5" w:rsidRPr="00C867E8">
              <w:rPr>
                <w:rStyle w:val="a7"/>
                <w:rFonts w:asciiTheme="minorEastAsia" w:hAnsiTheme="minorEastAsia"/>
                <w:noProof/>
              </w:rPr>
              <w:t>6.</w:t>
            </w:r>
            <w:r w:rsidR="00A800D5" w:rsidRPr="00C867E8">
              <w:rPr>
                <w:rStyle w:val="a7"/>
                <w:rFonts w:asciiTheme="minorEastAsia" w:hAnsiTheme="minorEastAsia" w:hint="eastAsia"/>
                <w:noProof/>
              </w:rPr>
              <w:t>委办</w:t>
            </w:r>
            <w:r w:rsidR="00A800D5">
              <w:rPr>
                <w:noProof/>
                <w:webHidden/>
              </w:rPr>
              <w:tab/>
            </w:r>
            <w:r>
              <w:rPr>
                <w:noProof/>
                <w:webHidden/>
              </w:rPr>
              <w:fldChar w:fldCharType="begin"/>
            </w:r>
            <w:r w:rsidR="00A800D5">
              <w:rPr>
                <w:noProof/>
                <w:webHidden/>
              </w:rPr>
              <w:instrText xml:space="preserve"> PAGEREF _Toc486608683 \h </w:instrText>
            </w:r>
            <w:r>
              <w:rPr>
                <w:noProof/>
                <w:webHidden/>
              </w:rPr>
            </w:r>
            <w:r>
              <w:rPr>
                <w:noProof/>
                <w:webHidden/>
              </w:rPr>
              <w:fldChar w:fldCharType="separate"/>
            </w:r>
            <w:r w:rsidR="00A800D5">
              <w:rPr>
                <w:noProof/>
                <w:webHidden/>
              </w:rPr>
              <w:t>18</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84" w:history="1">
            <w:r w:rsidR="00A800D5" w:rsidRPr="00C867E8">
              <w:rPr>
                <w:rStyle w:val="a7"/>
                <w:rFonts w:asciiTheme="minorEastAsia" w:hAnsiTheme="minorEastAsia"/>
                <w:noProof/>
              </w:rPr>
              <w:t>7.</w:t>
            </w:r>
            <w:r w:rsidR="00A800D5" w:rsidRPr="00C867E8">
              <w:rPr>
                <w:rStyle w:val="a7"/>
                <w:rFonts w:asciiTheme="minorEastAsia" w:hAnsiTheme="minorEastAsia" w:hint="eastAsia"/>
                <w:noProof/>
              </w:rPr>
              <w:t>删除</w:t>
            </w:r>
            <w:r w:rsidR="00A800D5">
              <w:rPr>
                <w:noProof/>
                <w:webHidden/>
              </w:rPr>
              <w:tab/>
            </w:r>
            <w:r>
              <w:rPr>
                <w:noProof/>
                <w:webHidden/>
              </w:rPr>
              <w:fldChar w:fldCharType="begin"/>
            </w:r>
            <w:r w:rsidR="00A800D5">
              <w:rPr>
                <w:noProof/>
                <w:webHidden/>
              </w:rPr>
              <w:instrText xml:space="preserve"> PAGEREF _Toc486608684 \h </w:instrText>
            </w:r>
            <w:r>
              <w:rPr>
                <w:noProof/>
                <w:webHidden/>
              </w:rPr>
            </w:r>
            <w:r>
              <w:rPr>
                <w:noProof/>
                <w:webHidden/>
              </w:rPr>
              <w:fldChar w:fldCharType="separate"/>
            </w:r>
            <w:r w:rsidR="00A800D5">
              <w:rPr>
                <w:noProof/>
                <w:webHidden/>
              </w:rPr>
              <w:t>18</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85" w:history="1">
            <w:r w:rsidR="00A800D5" w:rsidRPr="00C867E8">
              <w:rPr>
                <w:rStyle w:val="a7"/>
                <w:rFonts w:asciiTheme="minorEastAsia" w:hAnsiTheme="minorEastAsia"/>
                <w:noProof/>
              </w:rPr>
              <w:t>8.</w:t>
            </w:r>
            <w:r w:rsidR="00A800D5" w:rsidRPr="00C867E8">
              <w:rPr>
                <w:rStyle w:val="a7"/>
                <w:rFonts w:asciiTheme="minorEastAsia" w:hAnsiTheme="minorEastAsia" w:hint="eastAsia"/>
                <w:noProof/>
              </w:rPr>
              <w:t>特送退回</w:t>
            </w:r>
            <w:r w:rsidR="00A800D5">
              <w:rPr>
                <w:noProof/>
                <w:webHidden/>
              </w:rPr>
              <w:tab/>
            </w:r>
            <w:r>
              <w:rPr>
                <w:noProof/>
                <w:webHidden/>
              </w:rPr>
              <w:fldChar w:fldCharType="begin"/>
            </w:r>
            <w:r w:rsidR="00A800D5">
              <w:rPr>
                <w:noProof/>
                <w:webHidden/>
              </w:rPr>
              <w:instrText xml:space="preserve"> PAGEREF _Toc486608685 \h </w:instrText>
            </w:r>
            <w:r>
              <w:rPr>
                <w:noProof/>
                <w:webHidden/>
              </w:rPr>
            </w:r>
            <w:r>
              <w:rPr>
                <w:noProof/>
                <w:webHidden/>
              </w:rPr>
              <w:fldChar w:fldCharType="separate"/>
            </w:r>
            <w:r w:rsidR="00A800D5">
              <w:rPr>
                <w:noProof/>
                <w:webHidden/>
              </w:rPr>
              <w:t>19</w:t>
            </w:r>
            <w:r>
              <w:rPr>
                <w:noProof/>
                <w:webHidden/>
              </w:rPr>
              <w:fldChar w:fldCharType="end"/>
            </w:r>
          </w:hyperlink>
        </w:p>
        <w:p w:rsidR="00A800D5" w:rsidRDefault="00540AD7">
          <w:pPr>
            <w:pStyle w:val="20"/>
            <w:tabs>
              <w:tab w:val="right" w:leader="dot" w:pos="8296"/>
            </w:tabs>
            <w:rPr>
              <w:rFonts w:asciiTheme="minorHAnsi" w:eastAsiaTheme="minorEastAsia" w:hAnsiTheme="minorHAnsi" w:cstheme="minorBidi"/>
              <w:noProof/>
            </w:rPr>
          </w:pPr>
          <w:hyperlink w:anchor="_Toc486608686" w:history="1">
            <w:r w:rsidR="00A800D5" w:rsidRPr="00C867E8">
              <w:rPr>
                <w:rStyle w:val="a7"/>
                <w:rFonts w:hint="eastAsia"/>
                <w:noProof/>
              </w:rPr>
              <w:t>五、绘制流程图</w:t>
            </w:r>
            <w:r w:rsidR="00A800D5">
              <w:rPr>
                <w:noProof/>
                <w:webHidden/>
              </w:rPr>
              <w:tab/>
            </w:r>
            <w:r>
              <w:rPr>
                <w:noProof/>
                <w:webHidden/>
              </w:rPr>
              <w:fldChar w:fldCharType="begin"/>
            </w:r>
            <w:r w:rsidR="00A800D5">
              <w:rPr>
                <w:noProof/>
                <w:webHidden/>
              </w:rPr>
              <w:instrText xml:space="preserve"> PAGEREF _Toc486608686 \h </w:instrText>
            </w:r>
            <w:r>
              <w:rPr>
                <w:noProof/>
                <w:webHidden/>
              </w:rPr>
            </w:r>
            <w:r>
              <w:rPr>
                <w:noProof/>
                <w:webHidden/>
              </w:rPr>
              <w:fldChar w:fldCharType="separate"/>
            </w:r>
            <w:r w:rsidR="00A800D5">
              <w:rPr>
                <w:noProof/>
                <w:webHidden/>
              </w:rPr>
              <w:t>19</w:t>
            </w:r>
            <w:r>
              <w:rPr>
                <w:noProof/>
                <w:webHidden/>
              </w:rPr>
              <w:fldChar w:fldCharType="end"/>
            </w:r>
          </w:hyperlink>
        </w:p>
        <w:p w:rsidR="001A5BB6" w:rsidRDefault="00540AD7">
          <w:r>
            <w:fldChar w:fldCharType="end"/>
          </w:r>
        </w:p>
      </w:sdtContent>
    </w:sdt>
    <w:p w:rsidR="00E94FDF" w:rsidRDefault="00E94FDF" w:rsidP="003230BB">
      <w:pPr>
        <w:spacing w:line="360" w:lineRule="auto"/>
        <w:rPr>
          <w:rFonts w:asciiTheme="minorEastAsia" w:eastAsiaTheme="minorEastAsia" w:hAnsiTheme="minorEastAsia"/>
          <w:b/>
          <w:sz w:val="28"/>
          <w:szCs w:val="24"/>
        </w:rPr>
      </w:pPr>
    </w:p>
    <w:p w:rsidR="004D3ED7" w:rsidRPr="00714801" w:rsidRDefault="00A763DB" w:rsidP="00714801">
      <w:pPr>
        <w:pStyle w:val="2"/>
        <w:rPr>
          <w:sz w:val="28"/>
          <w:szCs w:val="28"/>
        </w:rPr>
      </w:pPr>
      <w:bookmarkStart w:id="1" w:name="_Toc486608652"/>
      <w:r w:rsidRPr="00714801">
        <w:rPr>
          <w:rFonts w:hint="eastAsia"/>
          <w:sz w:val="28"/>
          <w:szCs w:val="28"/>
        </w:rPr>
        <w:t>一、</w:t>
      </w:r>
      <w:r w:rsidR="004D3ED7" w:rsidRPr="00714801">
        <w:rPr>
          <w:rFonts w:hint="eastAsia"/>
          <w:sz w:val="28"/>
          <w:szCs w:val="28"/>
        </w:rPr>
        <w:t>工作流、工作流模型概念</w:t>
      </w:r>
      <w:bookmarkEnd w:id="1"/>
      <w:r w:rsidR="008812BE" w:rsidRPr="00714801">
        <w:rPr>
          <w:rFonts w:hint="eastAsia"/>
          <w:sz w:val="28"/>
          <w:szCs w:val="28"/>
        </w:rPr>
        <w:tab/>
      </w:r>
    </w:p>
    <w:p w:rsidR="00B06EDC" w:rsidRPr="00F25FFA" w:rsidRDefault="00B06ED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 xml:space="preserve"> </w:t>
      </w:r>
      <w:r w:rsidR="004D3ED7" w:rsidRPr="00F25FFA">
        <w:rPr>
          <w:rFonts w:asciiTheme="minorEastAsia" w:eastAsiaTheme="minorEastAsia" w:hAnsiTheme="minorEastAsia" w:hint="eastAsia"/>
          <w:sz w:val="24"/>
          <w:szCs w:val="24"/>
        </w:rPr>
        <w:tab/>
      </w:r>
      <w:r w:rsidR="00BF5E1E" w:rsidRPr="00F25FFA">
        <w:rPr>
          <w:rFonts w:asciiTheme="minorEastAsia" w:eastAsiaTheme="minorEastAsia" w:hAnsiTheme="minorEastAsia" w:hint="eastAsia"/>
          <w:sz w:val="24"/>
          <w:szCs w:val="24"/>
        </w:rPr>
        <w:t xml:space="preserve"> </w:t>
      </w:r>
      <w:r w:rsidR="00C22D55" w:rsidRPr="00F25FFA">
        <w:rPr>
          <w:rFonts w:asciiTheme="minorEastAsia" w:eastAsiaTheme="minorEastAsia" w:hAnsiTheme="minorEastAsia" w:hint="eastAsia"/>
          <w:sz w:val="24"/>
          <w:szCs w:val="24"/>
        </w:rPr>
        <w:t>首先，什么是工作流？</w:t>
      </w:r>
    </w:p>
    <w:p w:rsidR="00F408B5" w:rsidRPr="00F25FFA" w:rsidRDefault="00B06ED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t xml:space="preserve"> </w:t>
      </w:r>
      <w:r w:rsidR="00F408B5" w:rsidRPr="00F25FFA">
        <w:rPr>
          <w:rFonts w:asciiTheme="minorEastAsia" w:eastAsiaTheme="minorEastAsia" w:hAnsiTheme="minorEastAsia" w:hint="eastAsia"/>
          <w:sz w:val="24"/>
          <w:szCs w:val="24"/>
        </w:rPr>
        <w:t>工作流是由一系列有先后顺序，并且需要多人协作的业务活动组成</w:t>
      </w:r>
      <w:r w:rsidR="00435606" w:rsidRPr="00F25FFA">
        <w:rPr>
          <w:rFonts w:asciiTheme="minorEastAsia" w:eastAsiaTheme="minorEastAsia" w:hAnsiTheme="minorEastAsia" w:hint="eastAsia"/>
          <w:sz w:val="24"/>
          <w:szCs w:val="24"/>
        </w:rPr>
        <w:t>，其本质是业务活动流</w:t>
      </w:r>
      <w:r w:rsidR="00F408B5" w:rsidRPr="00F25FFA">
        <w:rPr>
          <w:rFonts w:asciiTheme="minorEastAsia" w:eastAsiaTheme="minorEastAsia" w:hAnsiTheme="minorEastAsia" w:hint="eastAsia"/>
          <w:sz w:val="24"/>
          <w:szCs w:val="24"/>
        </w:rPr>
        <w:t>。</w:t>
      </w:r>
      <w:r w:rsidR="00FF61B0" w:rsidRPr="00F25FFA">
        <w:rPr>
          <w:rFonts w:asciiTheme="minorEastAsia" w:eastAsiaTheme="minorEastAsia" w:hAnsiTheme="minorEastAsia" w:hint="eastAsia"/>
          <w:sz w:val="24"/>
          <w:szCs w:val="24"/>
        </w:rPr>
        <w:t>如请假流程，请假流程中至少有申请、审批这两项业务活动，业务活动顺序必须是先申请再审批，并且申请、审批这两项业务活动</w:t>
      </w:r>
      <w:r w:rsidR="0073187D" w:rsidRPr="00F25FFA">
        <w:rPr>
          <w:rFonts w:asciiTheme="minorEastAsia" w:eastAsiaTheme="minorEastAsia" w:hAnsiTheme="minorEastAsia" w:hint="eastAsia"/>
          <w:sz w:val="24"/>
          <w:szCs w:val="24"/>
        </w:rPr>
        <w:t>由不同的人完成，如图1。</w:t>
      </w:r>
    </w:p>
    <w:p w:rsidR="00435606" w:rsidRPr="00F25FFA" w:rsidRDefault="0073187D" w:rsidP="003230BB">
      <w:pPr>
        <w:spacing w:line="360" w:lineRule="auto"/>
        <w:jc w:val="center"/>
        <w:rPr>
          <w:rFonts w:asciiTheme="minorEastAsia" w:eastAsiaTheme="minorEastAsia" w:hAnsiTheme="minorEastAsia"/>
        </w:rPr>
      </w:pPr>
      <w:r w:rsidRPr="00F25FFA">
        <w:rPr>
          <w:rFonts w:asciiTheme="minorEastAsia" w:eastAsiaTheme="minorEastAsia" w:hAnsiTheme="minorEastAsia"/>
        </w:rPr>
        <w:object w:dxaOrig="12496" w:dyaOrig="3180">
          <v:shape id="_x0000_i1025" type="#_x0000_t75" style="width:415pt;height:105.95pt" o:ole="" o:bordertopcolor="this" o:borderleftcolor="this" o:borderbottomcolor="this" o:borderrightcolor="this">
            <v:imagedata r:id="rId8" o:title=""/>
            <w10:bordertop type="single" width="12"/>
            <w10:borderleft type="single" width="12"/>
            <w10:borderbottom type="single" width="12"/>
            <w10:borderright type="single" width="12"/>
          </v:shape>
          <o:OLEObject Type="Embed" ProgID="Visio.Drawing.15" ShapeID="_x0000_i1025" DrawAspect="Content" ObjectID="_1560579460" r:id="rId9"/>
        </w:object>
      </w:r>
      <w:r w:rsidRPr="00F25FFA">
        <w:rPr>
          <w:rFonts w:asciiTheme="minorEastAsia" w:eastAsiaTheme="minorEastAsia" w:hAnsiTheme="minorEastAsia" w:hint="eastAsia"/>
          <w:sz w:val="24"/>
          <w:szCs w:val="24"/>
        </w:rPr>
        <w:t>图1 请假流程</w:t>
      </w:r>
    </w:p>
    <w:p w:rsidR="009560E0" w:rsidRPr="00F25FFA" w:rsidRDefault="00435606"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t xml:space="preserve"> </w:t>
      </w:r>
      <w:r w:rsidR="009C2B5C" w:rsidRPr="00F25FFA">
        <w:rPr>
          <w:rFonts w:asciiTheme="minorEastAsia" w:eastAsiaTheme="minorEastAsia" w:hAnsiTheme="minorEastAsia" w:hint="eastAsia"/>
          <w:sz w:val="24"/>
          <w:szCs w:val="24"/>
        </w:rPr>
        <w:t>工作流</w:t>
      </w:r>
      <w:r w:rsidRPr="00F25FFA">
        <w:rPr>
          <w:rFonts w:asciiTheme="minorEastAsia" w:eastAsiaTheme="minorEastAsia" w:hAnsiTheme="minorEastAsia" w:hint="eastAsia"/>
          <w:sz w:val="24"/>
          <w:szCs w:val="24"/>
        </w:rPr>
        <w:t>的运行依赖于</w:t>
      </w:r>
      <w:r w:rsidR="009C2B5C" w:rsidRPr="00F25FFA">
        <w:rPr>
          <w:rFonts w:asciiTheme="minorEastAsia" w:eastAsiaTheme="minorEastAsia" w:hAnsiTheme="minorEastAsia" w:hint="eastAsia"/>
          <w:sz w:val="24"/>
          <w:szCs w:val="24"/>
        </w:rPr>
        <w:t>两部分，一部分为结构部分，</w:t>
      </w:r>
      <w:r w:rsidR="009560E0" w:rsidRPr="00F25FFA">
        <w:rPr>
          <w:rFonts w:asciiTheme="minorEastAsia" w:eastAsiaTheme="minorEastAsia" w:hAnsiTheme="minorEastAsia" w:hint="eastAsia"/>
          <w:sz w:val="24"/>
          <w:szCs w:val="24"/>
        </w:rPr>
        <w:t>另</w:t>
      </w:r>
      <w:r w:rsidR="009C2B5C" w:rsidRPr="00F25FFA">
        <w:rPr>
          <w:rFonts w:asciiTheme="minorEastAsia" w:eastAsiaTheme="minorEastAsia" w:hAnsiTheme="minorEastAsia" w:hint="eastAsia"/>
          <w:sz w:val="24"/>
          <w:szCs w:val="24"/>
        </w:rPr>
        <w:t>一部分为实例部分。</w:t>
      </w:r>
    </w:p>
    <w:p w:rsidR="00422131" w:rsidRPr="00F25FFA" w:rsidRDefault="009560E0"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t xml:space="preserve"> </w:t>
      </w:r>
      <w:r w:rsidR="009C2B5C" w:rsidRPr="00F25FFA">
        <w:rPr>
          <w:rFonts w:asciiTheme="minorEastAsia" w:eastAsiaTheme="minorEastAsia" w:hAnsiTheme="minorEastAsia" w:hint="eastAsia"/>
          <w:sz w:val="24"/>
          <w:szCs w:val="24"/>
        </w:rPr>
        <w:t>结构部分</w:t>
      </w:r>
      <w:r w:rsidRPr="00F25FFA">
        <w:rPr>
          <w:rFonts w:asciiTheme="minorEastAsia" w:eastAsiaTheme="minorEastAsia" w:hAnsiTheme="minorEastAsia" w:hint="eastAsia"/>
          <w:sz w:val="24"/>
          <w:szCs w:val="24"/>
        </w:rPr>
        <w:t>指</w:t>
      </w:r>
      <w:r w:rsidR="009C2B5C" w:rsidRPr="00F25FFA">
        <w:rPr>
          <w:rFonts w:asciiTheme="minorEastAsia" w:eastAsiaTheme="minorEastAsia" w:hAnsiTheme="minorEastAsia" w:hint="eastAsia"/>
          <w:sz w:val="24"/>
          <w:szCs w:val="24"/>
        </w:rPr>
        <w:t>流程的主体</w:t>
      </w:r>
      <w:r w:rsidRPr="00F25FFA">
        <w:rPr>
          <w:rFonts w:asciiTheme="minorEastAsia" w:eastAsiaTheme="minorEastAsia" w:hAnsiTheme="minorEastAsia" w:hint="eastAsia"/>
          <w:sz w:val="24"/>
          <w:szCs w:val="24"/>
        </w:rPr>
        <w:t>结构（如图1），</w:t>
      </w:r>
      <w:r w:rsidR="00810820">
        <w:rPr>
          <w:rFonts w:asciiTheme="minorEastAsia" w:eastAsiaTheme="minorEastAsia" w:hAnsiTheme="minorEastAsia" w:hint="eastAsia"/>
          <w:sz w:val="24"/>
          <w:szCs w:val="24"/>
        </w:rPr>
        <w:t>以流程图的方式描述，</w:t>
      </w:r>
      <w:r w:rsidRPr="00F25FFA">
        <w:rPr>
          <w:rFonts w:asciiTheme="minorEastAsia" w:eastAsiaTheme="minorEastAsia" w:hAnsiTheme="minorEastAsia" w:hint="eastAsia"/>
          <w:sz w:val="24"/>
          <w:szCs w:val="24"/>
        </w:rPr>
        <w:t>流程</w:t>
      </w:r>
      <w:r w:rsidR="00810820">
        <w:rPr>
          <w:rFonts w:asciiTheme="minorEastAsia" w:eastAsiaTheme="minorEastAsia" w:hAnsiTheme="minorEastAsia" w:hint="eastAsia"/>
          <w:sz w:val="24"/>
          <w:szCs w:val="24"/>
        </w:rPr>
        <w:t>结构</w:t>
      </w:r>
      <w:r w:rsidRPr="00F25FFA">
        <w:rPr>
          <w:rFonts w:asciiTheme="minorEastAsia" w:eastAsiaTheme="minorEastAsia" w:hAnsiTheme="minorEastAsia" w:hint="eastAsia"/>
          <w:sz w:val="24"/>
          <w:szCs w:val="24"/>
        </w:rPr>
        <w:t>包括环节与流向，环节对应业务活动，而流向决定了</w:t>
      </w:r>
      <w:r w:rsidR="00067E3D" w:rsidRPr="00F25FFA">
        <w:rPr>
          <w:rFonts w:asciiTheme="minorEastAsia" w:eastAsiaTheme="minorEastAsia" w:hAnsiTheme="minorEastAsia" w:hint="eastAsia"/>
          <w:sz w:val="24"/>
          <w:szCs w:val="24"/>
        </w:rPr>
        <w:t>业务活动运行的顺序、</w:t>
      </w:r>
      <w:r w:rsidRPr="00F25FFA">
        <w:rPr>
          <w:rFonts w:asciiTheme="minorEastAsia" w:eastAsiaTheme="minorEastAsia" w:hAnsiTheme="minorEastAsia" w:hint="eastAsia"/>
          <w:sz w:val="24"/>
          <w:szCs w:val="24"/>
        </w:rPr>
        <w:t>方向</w:t>
      </w:r>
      <w:r w:rsidR="009C2B5C" w:rsidRPr="00F25FFA">
        <w:rPr>
          <w:rFonts w:asciiTheme="minorEastAsia" w:eastAsiaTheme="minorEastAsia" w:hAnsiTheme="minorEastAsia" w:hint="eastAsia"/>
          <w:sz w:val="24"/>
          <w:szCs w:val="24"/>
        </w:rPr>
        <w:t>。</w:t>
      </w:r>
    </w:p>
    <w:p w:rsidR="009560E0" w:rsidRPr="00F25FFA" w:rsidRDefault="009560E0"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t xml:space="preserve"> 实例部分指</w:t>
      </w:r>
      <w:r w:rsidR="00EF01FC">
        <w:rPr>
          <w:rFonts w:asciiTheme="minorEastAsia" w:eastAsiaTheme="minorEastAsia" w:hAnsiTheme="minorEastAsia" w:hint="eastAsia"/>
          <w:sz w:val="24"/>
          <w:szCs w:val="24"/>
        </w:rPr>
        <w:t>流程实际运行时的方式</w:t>
      </w:r>
      <w:r w:rsidR="0041409F" w:rsidRPr="00F25FFA">
        <w:rPr>
          <w:rFonts w:asciiTheme="minorEastAsia" w:eastAsiaTheme="minorEastAsia" w:hAnsiTheme="minorEastAsia" w:hint="eastAsia"/>
          <w:sz w:val="24"/>
          <w:szCs w:val="24"/>
        </w:rPr>
        <w:t>，结构与实例的关系类似于</w:t>
      </w:r>
      <w:r w:rsidR="00B06EDC" w:rsidRPr="00F25FFA">
        <w:rPr>
          <w:rFonts w:asciiTheme="minorEastAsia" w:eastAsiaTheme="minorEastAsia" w:hAnsiTheme="minorEastAsia" w:hint="eastAsia"/>
          <w:sz w:val="24"/>
          <w:szCs w:val="24"/>
        </w:rPr>
        <w:t>Java中</w:t>
      </w:r>
      <w:r w:rsidR="0041409F" w:rsidRPr="00F25FFA">
        <w:rPr>
          <w:rFonts w:asciiTheme="minorEastAsia" w:eastAsiaTheme="minorEastAsia" w:hAnsiTheme="minorEastAsia" w:hint="eastAsia"/>
          <w:sz w:val="24"/>
          <w:szCs w:val="24"/>
        </w:rPr>
        <w:t>类与对象的关系</w:t>
      </w:r>
      <w:r w:rsidR="00EF01FC">
        <w:rPr>
          <w:rFonts w:asciiTheme="minorEastAsia" w:eastAsiaTheme="minorEastAsia" w:hAnsiTheme="minorEastAsia" w:hint="eastAsia"/>
          <w:sz w:val="24"/>
          <w:szCs w:val="24"/>
        </w:rPr>
        <w:t>，流程会产生流程实例，环节会产生环节实例，实例部分</w:t>
      </w:r>
      <w:r w:rsidR="00EF01FC" w:rsidRPr="00F25FFA">
        <w:rPr>
          <w:rFonts w:asciiTheme="minorEastAsia" w:eastAsiaTheme="minorEastAsia" w:hAnsiTheme="minorEastAsia" w:hint="eastAsia"/>
          <w:sz w:val="24"/>
          <w:szCs w:val="24"/>
        </w:rPr>
        <w:t>由工作流引擎运行时产生</w:t>
      </w:r>
      <w:r w:rsidR="0041409F" w:rsidRPr="00F25FFA">
        <w:rPr>
          <w:rFonts w:asciiTheme="minorEastAsia" w:eastAsiaTheme="minorEastAsia" w:hAnsiTheme="minorEastAsia" w:hint="eastAsia"/>
          <w:sz w:val="24"/>
          <w:szCs w:val="24"/>
        </w:rPr>
        <w:t>。</w:t>
      </w:r>
      <w:r w:rsidR="00BE21B4">
        <w:rPr>
          <w:rFonts w:asciiTheme="minorEastAsia" w:eastAsiaTheme="minorEastAsia" w:hAnsiTheme="minorEastAsia" w:hint="eastAsia"/>
          <w:sz w:val="24"/>
          <w:szCs w:val="24"/>
        </w:rPr>
        <w:t>如张三启动请假流程时，会产生张三请假流程这个流程实例。</w:t>
      </w:r>
    </w:p>
    <w:p w:rsidR="0029291C" w:rsidRPr="00BE21B4" w:rsidRDefault="0029291C" w:rsidP="003230BB">
      <w:pPr>
        <w:spacing w:line="360" w:lineRule="auto"/>
        <w:rPr>
          <w:rFonts w:asciiTheme="minorEastAsia" w:eastAsiaTheme="minorEastAsia" w:hAnsiTheme="minorEastAsia"/>
          <w:sz w:val="24"/>
          <w:szCs w:val="24"/>
        </w:rPr>
      </w:pPr>
    </w:p>
    <w:p w:rsidR="0029291C" w:rsidRPr="00F25FFA" w:rsidRDefault="0029291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t xml:space="preserve"> 工作流的概念明确后，那么什么是工作流模型？</w:t>
      </w:r>
    </w:p>
    <w:p w:rsidR="0029291C" w:rsidRPr="00F25FFA" w:rsidRDefault="0029291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t xml:space="preserve"> 工作流模型是基础平台提供的一种功能，它</w:t>
      </w:r>
      <w:r w:rsidRPr="00F25FFA">
        <w:rPr>
          <w:rFonts w:asciiTheme="minorEastAsia" w:eastAsiaTheme="minorEastAsia" w:hAnsiTheme="minorEastAsia" w:hint="eastAsia"/>
          <w:color w:val="000000" w:themeColor="text1"/>
          <w:sz w:val="24"/>
          <w:szCs w:val="24"/>
        </w:rPr>
        <w:t>的使用需要基于平台中的组织机构模型和角色权限模型，</w:t>
      </w:r>
      <w:r w:rsidRPr="00F25FFA">
        <w:rPr>
          <w:rFonts w:asciiTheme="minorEastAsia" w:eastAsiaTheme="minorEastAsia" w:hAnsiTheme="minorEastAsia" w:hint="eastAsia"/>
          <w:sz w:val="24"/>
          <w:szCs w:val="24"/>
        </w:rPr>
        <w:t>该模型包括流程类别管理（如图2）、流程设计（如图3）两个模块。流程类别管理模块将不同的</w:t>
      </w:r>
      <w:r w:rsidR="00BA10BD" w:rsidRPr="00F25FFA">
        <w:rPr>
          <w:rFonts w:asciiTheme="minorEastAsia" w:eastAsiaTheme="minorEastAsia" w:hAnsiTheme="minorEastAsia" w:hint="eastAsia"/>
          <w:sz w:val="24"/>
          <w:szCs w:val="24"/>
        </w:rPr>
        <w:t>业务</w:t>
      </w:r>
      <w:r w:rsidRPr="00F25FFA">
        <w:rPr>
          <w:rFonts w:asciiTheme="minorEastAsia" w:eastAsiaTheme="minorEastAsia" w:hAnsiTheme="minorEastAsia" w:hint="eastAsia"/>
          <w:sz w:val="24"/>
          <w:szCs w:val="24"/>
        </w:rPr>
        <w:t>流程进行分类，便于管理；流</w:t>
      </w:r>
      <w:r w:rsidRPr="00F25FFA">
        <w:rPr>
          <w:rFonts w:asciiTheme="minorEastAsia" w:eastAsiaTheme="minorEastAsia" w:hAnsiTheme="minorEastAsia" w:hint="eastAsia"/>
          <w:sz w:val="24"/>
          <w:szCs w:val="24"/>
        </w:rPr>
        <w:lastRenderedPageBreak/>
        <w:t>程设计模块提供了可视化流程设计器来绘制</w:t>
      </w:r>
      <w:r w:rsidR="00B57EE3" w:rsidRPr="00F25FFA">
        <w:rPr>
          <w:rFonts w:asciiTheme="minorEastAsia" w:eastAsiaTheme="minorEastAsia" w:hAnsiTheme="minorEastAsia" w:hint="eastAsia"/>
          <w:sz w:val="24"/>
          <w:szCs w:val="24"/>
        </w:rPr>
        <w:t>业务</w:t>
      </w:r>
      <w:r w:rsidRPr="00F25FFA">
        <w:rPr>
          <w:rFonts w:asciiTheme="minorEastAsia" w:eastAsiaTheme="minorEastAsia" w:hAnsiTheme="minorEastAsia" w:hint="eastAsia"/>
          <w:sz w:val="24"/>
          <w:szCs w:val="24"/>
        </w:rPr>
        <w:t>流程图。</w:t>
      </w:r>
    </w:p>
    <w:p w:rsidR="0029291C" w:rsidRPr="00F25FFA" w:rsidRDefault="0029291C" w:rsidP="003230BB">
      <w:pPr>
        <w:spacing w:line="360" w:lineRule="auto"/>
        <w:jc w:val="center"/>
        <w:rPr>
          <w:rFonts w:asciiTheme="minorEastAsia" w:eastAsiaTheme="minorEastAsia" w:hAnsiTheme="minorEastAsia"/>
          <w:sz w:val="24"/>
          <w:szCs w:val="24"/>
        </w:rPr>
      </w:pPr>
      <w:r w:rsidRPr="00F25FFA">
        <w:rPr>
          <w:rFonts w:asciiTheme="minorEastAsia" w:eastAsiaTheme="minorEastAsia" w:hAnsiTheme="minorEastAsia" w:hint="eastAsia"/>
          <w:noProof/>
          <w:sz w:val="24"/>
          <w:szCs w:val="24"/>
        </w:rPr>
        <w:drawing>
          <wp:inline distT="0" distB="0" distL="0" distR="0">
            <wp:extent cx="5274310" cy="1952254"/>
            <wp:effectExtent l="19050" t="19050" r="21590" b="9896"/>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srcRect/>
                    <a:stretch>
                      <a:fillRect/>
                    </a:stretch>
                  </pic:blipFill>
                  <pic:spPr bwMode="auto">
                    <a:xfrm>
                      <a:off x="0" y="0"/>
                      <a:ext cx="5274310" cy="1952254"/>
                    </a:xfrm>
                    <a:prstGeom prst="rect">
                      <a:avLst/>
                    </a:prstGeom>
                    <a:noFill/>
                    <a:ln w="9525">
                      <a:solidFill>
                        <a:schemeClr val="accent1"/>
                      </a:solidFill>
                      <a:miter lim="800000"/>
                      <a:headEnd/>
                      <a:tailEnd/>
                    </a:ln>
                  </pic:spPr>
                </pic:pic>
              </a:graphicData>
            </a:graphic>
          </wp:inline>
        </w:drawing>
      </w:r>
    </w:p>
    <w:p w:rsidR="0029291C" w:rsidRPr="00F25FFA" w:rsidRDefault="0029291C" w:rsidP="003230BB">
      <w:pPr>
        <w:spacing w:line="360" w:lineRule="auto"/>
        <w:jc w:val="center"/>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图2 流程类别管理</w:t>
      </w:r>
    </w:p>
    <w:p w:rsidR="00067E3D" w:rsidRPr="00F25FFA" w:rsidRDefault="00067E3D"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noProof/>
          <w:sz w:val="24"/>
          <w:szCs w:val="24"/>
        </w:rPr>
        <w:drawing>
          <wp:inline distT="0" distB="0" distL="0" distR="0">
            <wp:extent cx="5274310" cy="727052"/>
            <wp:effectExtent l="19050" t="19050" r="21590" b="15898"/>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5274310" cy="727052"/>
                    </a:xfrm>
                    <a:prstGeom prst="rect">
                      <a:avLst/>
                    </a:prstGeom>
                    <a:noFill/>
                    <a:ln w="9525">
                      <a:solidFill>
                        <a:schemeClr val="accent1"/>
                      </a:solidFill>
                      <a:miter lim="800000"/>
                      <a:headEnd/>
                      <a:tailEnd/>
                    </a:ln>
                  </pic:spPr>
                </pic:pic>
              </a:graphicData>
            </a:graphic>
          </wp:inline>
        </w:drawing>
      </w:r>
    </w:p>
    <w:p w:rsidR="00C22D55" w:rsidRPr="00F25FFA" w:rsidRDefault="0029291C" w:rsidP="003230BB">
      <w:pPr>
        <w:spacing w:line="360" w:lineRule="auto"/>
        <w:jc w:val="center"/>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图3 流程设计</w:t>
      </w:r>
    </w:p>
    <w:p w:rsidR="00722DE3" w:rsidRPr="00F25FFA" w:rsidRDefault="00C22D55"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t xml:space="preserve"> </w:t>
      </w:r>
    </w:p>
    <w:p w:rsidR="00722DE3" w:rsidRPr="00714801" w:rsidRDefault="00A763DB" w:rsidP="00714801">
      <w:pPr>
        <w:pStyle w:val="2"/>
        <w:rPr>
          <w:sz w:val="28"/>
          <w:szCs w:val="28"/>
        </w:rPr>
      </w:pPr>
      <w:bookmarkStart w:id="2" w:name="_Toc486608653"/>
      <w:r w:rsidRPr="00714801">
        <w:rPr>
          <w:rFonts w:hint="eastAsia"/>
          <w:sz w:val="28"/>
          <w:szCs w:val="28"/>
        </w:rPr>
        <w:t>二、</w:t>
      </w:r>
      <w:r w:rsidR="004D3ED7" w:rsidRPr="00714801">
        <w:rPr>
          <w:rFonts w:hint="eastAsia"/>
          <w:sz w:val="28"/>
          <w:szCs w:val="28"/>
        </w:rPr>
        <w:t>业务对象</w:t>
      </w:r>
      <w:r w:rsidR="00722DE3" w:rsidRPr="00714801">
        <w:rPr>
          <w:rFonts w:hint="eastAsia"/>
          <w:sz w:val="28"/>
          <w:szCs w:val="28"/>
        </w:rPr>
        <w:t>概念</w:t>
      </w:r>
      <w:bookmarkEnd w:id="2"/>
    </w:p>
    <w:p w:rsidR="004D3ED7" w:rsidRPr="00F25FFA" w:rsidRDefault="004D3ED7"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t>工作流中业务对象可分为结构部分、实例部分。</w:t>
      </w:r>
    </w:p>
    <w:p w:rsidR="00A763DB" w:rsidRPr="00F25FFA" w:rsidRDefault="00A763DB" w:rsidP="003230BB">
      <w:pPr>
        <w:pStyle w:val="2"/>
        <w:spacing w:line="360" w:lineRule="auto"/>
        <w:rPr>
          <w:rFonts w:asciiTheme="minorEastAsia" w:eastAsiaTheme="minorEastAsia" w:hAnsiTheme="minorEastAsia"/>
          <w:sz w:val="24"/>
          <w:szCs w:val="24"/>
        </w:rPr>
      </w:pPr>
      <w:bookmarkStart w:id="3" w:name="_Toc486608654"/>
      <w:r w:rsidRPr="00F25FFA">
        <w:rPr>
          <w:rFonts w:asciiTheme="minorEastAsia" w:eastAsiaTheme="minorEastAsia" w:hAnsiTheme="minorEastAsia" w:hint="eastAsia"/>
          <w:sz w:val="24"/>
          <w:szCs w:val="24"/>
        </w:rPr>
        <w:t>1.结构部分</w:t>
      </w:r>
      <w:bookmarkEnd w:id="3"/>
    </w:p>
    <w:p w:rsidR="00960997" w:rsidRPr="00F25FFA" w:rsidRDefault="00A763DB" w:rsidP="003230BB">
      <w:pPr>
        <w:pStyle w:val="2"/>
        <w:spacing w:line="360" w:lineRule="auto"/>
        <w:rPr>
          <w:rFonts w:asciiTheme="minorEastAsia" w:eastAsiaTheme="minorEastAsia" w:hAnsiTheme="minorEastAsia"/>
          <w:sz w:val="24"/>
          <w:szCs w:val="24"/>
        </w:rPr>
      </w:pPr>
      <w:bookmarkStart w:id="4" w:name="_Toc486608655"/>
      <w:r w:rsidRPr="00F25FFA">
        <w:rPr>
          <w:rFonts w:asciiTheme="minorEastAsia" w:eastAsiaTheme="minorEastAsia" w:hAnsiTheme="minorEastAsia" w:hint="eastAsia"/>
          <w:sz w:val="24"/>
          <w:szCs w:val="24"/>
        </w:rPr>
        <w:t>1</w:t>
      </w:r>
      <w:r w:rsidR="004D3ED7" w:rsidRPr="00F25FFA">
        <w:rPr>
          <w:rFonts w:asciiTheme="minorEastAsia" w:eastAsiaTheme="minorEastAsia" w:hAnsiTheme="minorEastAsia" w:hint="eastAsia"/>
          <w:sz w:val="24"/>
          <w:szCs w:val="24"/>
        </w:rPr>
        <w:t>.1</w:t>
      </w:r>
      <w:r w:rsidR="00960997" w:rsidRPr="00F25FFA">
        <w:rPr>
          <w:rFonts w:asciiTheme="minorEastAsia" w:eastAsiaTheme="minorEastAsia" w:hAnsiTheme="minorEastAsia" w:hint="eastAsia"/>
          <w:sz w:val="24"/>
          <w:szCs w:val="24"/>
        </w:rPr>
        <w:t>流程类别</w:t>
      </w:r>
      <w:r w:rsidR="00FB2EE8" w:rsidRPr="00F25FFA">
        <w:rPr>
          <w:rFonts w:asciiTheme="minorEastAsia" w:eastAsiaTheme="minorEastAsia" w:hAnsiTheme="minorEastAsia" w:hint="eastAsia"/>
          <w:sz w:val="24"/>
          <w:szCs w:val="24"/>
        </w:rPr>
        <w:t>（</w:t>
      </w:r>
      <w:r w:rsidR="00FB2EE8" w:rsidRPr="00F25FFA">
        <w:rPr>
          <w:rFonts w:asciiTheme="minorEastAsia" w:eastAsiaTheme="minorEastAsia" w:hAnsiTheme="minorEastAsia"/>
          <w:sz w:val="24"/>
          <w:szCs w:val="24"/>
        </w:rPr>
        <w:t>WORKFLOW_TYPE</w:t>
      </w:r>
      <w:r w:rsidR="00FB2EE8" w:rsidRPr="00F25FFA">
        <w:rPr>
          <w:rFonts w:asciiTheme="minorEastAsia" w:eastAsiaTheme="minorEastAsia" w:hAnsiTheme="minorEastAsia" w:hint="eastAsia"/>
          <w:sz w:val="24"/>
          <w:szCs w:val="24"/>
        </w:rPr>
        <w:t>）</w:t>
      </w:r>
      <w:bookmarkEnd w:id="4"/>
    </w:p>
    <w:p w:rsidR="002F0F47" w:rsidRPr="00F25FFA" w:rsidRDefault="00C0388E"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r>
      <w:r w:rsidR="00086B91" w:rsidRPr="00F25FFA">
        <w:rPr>
          <w:rFonts w:asciiTheme="minorEastAsia" w:eastAsiaTheme="minorEastAsia" w:hAnsiTheme="minorEastAsia" w:hint="eastAsia"/>
          <w:sz w:val="24"/>
          <w:szCs w:val="24"/>
        </w:rPr>
        <w:t>把流程按一定</w:t>
      </w:r>
      <w:r w:rsidR="00FE594D" w:rsidRPr="00F25FFA">
        <w:rPr>
          <w:rFonts w:asciiTheme="minorEastAsia" w:eastAsiaTheme="minorEastAsia" w:hAnsiTheme="minorEastAsia" w:hint="eastAsia"/>
          <w:sz w:val="24"/>
          <w:szCs w:val="24"/>
        </w:rPr>
        <w:t>业务概念进行分类则产生了流程类别</w:t>
      </w:r>
      <w:r w:rsidR="00C90122" w:rsidRPr="00F25FFA">
        <w:rPr>
          <w:rFonts w:asciiTheme="minorEastAsia" w:eastAsiaTheme="minorEastAsia" w:hAnsiTheme="minorEastAsia" w:hint="eastAsia"/>
          <w:sz w:val="24"/>
          <w:szCs w:val="24"/>
        </w:rPr>
        <w:t>。</w:t>
      </w:r>
      <w:r w:rsidR="00247B7F" w:rsidRPr="00F25FFA">
        <w:rPr>
          <w:rFonts w:asciiTheme="minorEastAsia" w:eastAsiaTheme="minorEastAsia" w:hAnsiTheme="minorEastAsia" w:hint="eastAsia"/>
          <w:sz w:val="24"/>
          <w:szCs w:val="24"/>
        </w:rPr>
        <w:t>流程类别本</w:t>
      </w:r>
      <w:r w:rsidR="00373EE1" w:rsidRPr="00F25FFA">
        <w:rPr>
          <w:rFonts w:asciiTheme="minorEastAsia" w:eastAsiaTheme="minorEastAsia" w:hAnsiTheme="minorEastAsia" w:hint="eastAsia"/>
          <w:sz w:val="24"/>
          <w:szCs w:val="24"/>
        </w:rPr>
        <w:t>身为一树形结构树。</w:t>
      </w:r>
      <w:r w:rsidR="00523A92" w:rsidRPr="00F25FFA">
        <w:rPr>
          <w:rFonts w:asciiTheme="minorEastAsia" w:eastAsiaTheme="minorEastAsia" w:hAnsiTheme="minorEastAsia" w:hint="eastAsia"/>
          <w:sz w:val="24"/>
          <w:szCs w:val="24"/>
        </w:rPr>
        <w:t>它</w:t>
      </w:r>
      <w:r w:rsidR="00635728" w:rsidRPr="00F25FFA">
        <w:rPr>
          <w:rFonts w:asciiTheme="minorEastAsia" w:eastAsiaTheme="minorEastAsia" w:hAnsiTheme="minorEastAsia" w:hint="eastAsia"/>
          <w:sz w:val="24"/>
          <w:szCs w:val="24"/>
        </w:rPr>
        <w:t>只是</w:t>
      </w:r>
      <w:r w:rsidR="004B3E1C" w:rsidRPr="00F25FFA">
        <w:rPr>
          <w:rFonts w:asciiTheme="minorEastAsia" w:eastAsiaTheme="minorEastAsia" w:hAnsiTheme="minorEastAsia" w:hint="eastAsia"/>
          <w:sz w:val="24"/>
          <w:szCs w:val="24"/>
        </w:rPr>
        <w:t>在逻辑上</w:t>
      </w:r>
      <w:r w:rsidR="00635728" w:rsidRPr="00F25FFA">
        <w:rPr>
          <w:rFonts w:asciiTheme="minorEastAsia" w:eastAsiaTheme="minorEastAsia" w:hAnsiTheme="minorEastAsia" w:hint="eastAsia"/>
          <w:sz w:val="24"/>
          <w:szCs w:val="24"/>
        </w:rPr>
        <w:t>划分流程，</w:t>
      </w:r>
      <w:r w:rsidR="00FE594D" w:rsidRPr="00F25FFA">
        <w:rPr>
          <w:rFonts w:asciiTheme="minorEastAsia" w:eastAsiaTheme="minorEastAsia" w:hAnsiTheme="minorEastAsia" w:hint="eastAsia"/>
          <w:sz w:val="24"/>
          <w:szCs w:val="24"/>
        </w:rPr>
        <w:t>以</w:t>
      </w:r>
      <w:r w:rsidR="00635728" w:rsidRPr="00F25FFA">
        <w:rPr>
          <w:rFonts w:asciiTheme="minorEastAsia" w:eastAsiaTheme="minorEastAsia" w:hAnsiTheme="minorEastAsia" w:hint="eastAsia"/>
          <w:sz w:val="24"/>
          <w:szCs w:val="24"/>
        </w:rPr>
        <w:t>方便浏览的作用</w:t>
      </w:r>
      <w:r w:rsidR="00871AE0" w:rsidRPr="00F25FFA">
        <w:rPr>
          <w:rFonts w:asciiTheme="minorEastAsia" w:eastAsiaTheme="minorEastAsia" w:hAnsiTheme="minorEastAsia" w:hint="eastAsia"/>
          <w:sz w:val="24"/>
          <w:szCs w:val="24"/>
        </w:rPr>
        <w:t>,如图</w:t>
      </w:r>
      <w:r w:rsidR="0041692E" w:rsidRPr="00F25FFA">
        <w:rPr>
          <w:rFonts w:asciiTheme="minorEastAsia" w:eastAsiaTheme="minorEastAsia" w:hAnsiTheme="minorEastAsia" w:hint="eastAsia"/>
          <w:sz w:val="24"/>
          <w:szCs w:val="24"/>
        </w:rPr>
        <w:t>2</w:t>
      </w:r>
      <w:r w:rsidR="00871AE0" w:rsidRPr="00F25FFA">
        <w:rPr>
          <w:rFonts w:asciiTheme="minorEastAsia" w:eastAsiaTheme="minorEastAsia" w:hAnsiTheme="minorEastAsia" w:hint="eastAsia"/>
          <w:sz w:val="24"/>
          <w:szCs w:val="24"/>
        </w:rPr>
        <w:t>中的文件夹</w:t>
      </w:r>
      <w:r w:rsidR="006D5894" w:rsidRPr="00F25FFA">
        <w:rPr>
          <w:rFonts w:asciiTheme="minorEastAsia" w:eastAsiaTheme="minorEastAsia" w:hAnsiTheme="minorEastAsia" w:hint="eastAsia"/>
          <w:sz w:val="24"/>
          <w:szCs w:val="24"/>
        </w:rPr>
        <w:t>。</w:t>
      </w:r>
    </w:p>
    <w:p w:rsidR="00003F87" w:rsidRPr="00F25FFA" w:rsidRDefault="00FB4450"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b/>
          <w:bCs/>
          <w:sz w:val="24"/>
          <w:szCs w:val="24"/>
        </w:rPr>
        <w:t>关系：</w:t>
      </w:r>
      <w:r w:rsidR="00003F87" w:rsidRPr="00F25FFA">
        <w:rPr>
          <w:rFonts w:asciiTheme="minorEastAsia" w:eastAsiaTheme="minorEastAsia" w:hAnsiTheme="minorEastAsia" w:hint="eastAsia"/>
          <w:sz w:val="24"/>
          <w:szCs w:val="24"/>
        </w:rPr>
        <w:t>@上级类别，+@流程</w:t>
      </w:r>
    </w:p>
    <w:p w:rsidR="00086B91" w:rsidRPr="00154D92" w:rsidRDefault="00086B91" w:rsidP="00154D92">
      <w:pPr>
        <w:spacing w:line="360" w:lineRule="auto"/>
        <w:rPr>
          <w:rFonts w:asciiTheme="minorEastAsia" w:eastAsiaTheme="minorEastAsia" w:hAnsiTheme="minorEastAsia"/>
          <w:b/>
          <w:sz w:val="24"/>
          <w:szCs w:val="24"/>
        </w:rPr>
      </w:pPr>
      <w:r w:rsidRPr="00154D92">
        <w:rPr>
          <w:rFonts w:asciiTheme="minorEastAsia" w:eastAsiaTheme="minorEastAsia" w:hAnsiTheme="minorEastAsia" w:hint="eastAsia"/>
          <w:b/>
          <w:sz w:val="24"/>
          <w:szCs w:val="24"/>
        </w:rPr>
        <w:t>属性</w:t>
      </w:r>
      <w:r w:rsidR="001B602C" w:rsidRPr="00154D92">
        <w:rPr>
          <w:rFonts w:asciiTheme="minorEastAsia" w:eastAsiaTheme="minorEastAsia" w:hAnsiTheme="minorEastAsia" w:hint="eastAsia"/>
          <w:b/>
          <w:sz w:val="24"/>
          <w:szCs w:val="24"/>
        </w:rPr>
        <w:t>：</w:t>
      </w:r>
    </w:p>
    <w:p w:rsidR="002E0142" w:rsidRPr="00F25FFA" w:rsidRDefault="002E0142" w:rsidP="003230BB">
      <w:pPr>
        <w:numPr>
          <w:ilvl w:val="0"/>
          <w:numId w:val="13"/>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ID</w:t>
      </w:r>
    </w:p>
    <w:p w:rsidR="002E0142" w:rsidRPr="00F25FFA" w:rsidRDefault="002E0142" w:rsidP="003230BB">
      <w:pPr>
        <w:numPr>
          <w:ilvl w:val="0"/>
          <w:numId w:val="13"/>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名称</w:t>
      </w:r>
      <w:r w:rsidR="006D32C0" w:rsidRPr="00F25FFA">
        <w:rPr>
          <w:rFonts w:asciiTheme="minorEastAsia" w:eastAsiaTheme="minorEastAsia" w:hAnsiTheme="minorEastAsia" w:hint="eastAsia"/>
          <w:sz w:val="24"/>
          <w:szCs w:val="24"/>
        </w:rPr>
        <w:t>：类别名称</w:t>
      </w:r>
    </w:p>
    <w:p w:rsidR="002F0F47" w:rsidRPr="00F25FFA" w:rsidRDefault="002E0142" w:rsidP="003230BB">
      <w:pPr>
        <w:numPr>
          <w:ilvl w:val="0"/>
          <w:numId w:val="13"/>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上级类别</w:t>
      </w:r>
      <w:r w:rsidR="001B7148" w:rsidRPr="00F25FFA">
        <w:rPr>
          <w:rFonts w:asciiTheme="minorEastAsia" w:eastAsiaTheme="minorEastAsia" w:hAnsiTheme="minorEastAsia" w:hint="eastAsia"/>
          <w:sz w:val="24"/>
          <w:szCs w:val="24"/>
        </w:rPr>
        <w:t>：</w:t>
      </w:r>
      <w:r w:rsidR="002F0F47" w:rsidRPr="00F25FFA">
        <w:rPr>
          <w:rFonts w:asciiTheme="minorEastAsia" w:eastAsiaTheme="minorEastAsia" w:hAnsiTheme="minorEastAsia" w:hint="eastAsia"/>
          <w:sz w:val="24"/>
          <w:szCs w:val="24"/>
        </w:rPr>
        <w:t>本</w:t>
      </w:r>
      <w:r w:rsidR="007225ED" w:rsidRPr="00F25FFA">
        <w:rPr>
          <w:rFonts w:asciiTheme="minorEastAsia" w:eastAsiaTheme="minorEastAsia" w:hAnsiTheme="minorEastAsia" w:hint="eastAsia"/>
          <w:sz w:val="24"/>
          <w:szCs w:val="24"/>
        </w:rPr>
        <w:t>类别的</w:t>
      </w:r>
      <w:r w:rsidR="00C14BCA">
        <w:rPr>
          <w:rFonts w:asciiTheme="minorEastAsia" w:eastAsiaTheme="minorEastAsia" w:hAnsiTheme="minorEastAsia" w:hint="eastAsia"/>
          <w:sz w:val="24"/>
          <w:szCs w:val="24"/>
        </w:rPr>
        <w:t>所属上级</w:t>
      </w:r>
      <w:r w:rsidR="007225ED" w:rsidRPr="00F25FFA">
        <w:rPr>
          <w:rFonts w:asciiTheme="minorEastAsia" w:eastAsiaTheme="minorEastAsia" w:hAnsiTheme="minorEastAsia" w:hint="eastAsia"/>
          <w:sz w:val="24"/>
          <w:szCs w:val="24"/>
        </w:rPr>
        <w:t>类别</w:t>
      </w:r>
    </w:p>
    <w:p w:rsidR="002E0142" w:rsidRDefault="002E0142" w:rsidP="003230BB">
      <w:pPr>
        <w:numPr>
          <w:ilvl w:val="0"/>
          <w:numId w:val="13"/>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描述</w:t>
      </w:r>
      <w:r w:rsidR="002F0F47" w:rsidRPr="00F25FFA">
        <w:rPr>
          <w:rFonts w:asciiTheme="minorEastAsia" w:eastAsiaTheme="minorEastAsia" w:hAnsiTheme="minorEastAsia" w:hint="eastAsia"/>
          <w:sz w:val="24"/>
          <w:szCs w:val="24"/>
        </w:rPr>
        <w:t>：流程类别的描述信息</w:t>
      </w:r>
    </w:p>
    <w:p w:rsidR="000D23BE" w:rsidRDefault="000D23BE" w:rsidP="000D23BE">
      <w:pPr>
        <w:spacing w:line="360" w:lineRule="auto"/>
        <w:ind w:left="420"/>
        <w:rPr>
          <w:rFonts w:asciiTheme="minorEastAsia" w:eastAsiaTheme="minorEastAsia" w:hAnsiTheme="minorEastAsia"/>
          <w:sz w:val="24"/>
          <w:szCs w:val="24"/>
        </w:rPr>
      </w:pPr>
    </w:p>
    <w:p w:rsidR="00945FC2" w:rsidRPr="00782774" w:rsidRDefault="00945FC2" w:rsidP="000D23BE">
      <w:pPr>
        <w:spacing w:line="360" w:lineRule="auto"/>
        <w:rPr>
          <w:rFonts w:asciiTheme="minorEastAsia" w:eastAsiaTheme="minorEastAsia" w:hAnsiTheme="minorEastAsia"/>
          <w:b/>
          <w:sz w:val="24"/>
          <w:szCs w:val="24"/>
        </w:rPr>
      </w:pPr>
      <w:r w:rsidRPr="000D23BE">
        <w:rPr>
          <w:rFonts w:asciiTheme="minorEastAsia" w:eastAsiaTheme="minorEastAsia" w:hAnsiTheme="minorEastAsia" w:hint="eastAsia"/>
          <w:b/>
          <w:sz w:val="24"/>
          <w:szCs w:val="24"/>
        </w:rPr>
        <w:t>功能</w:t>
      </w:r>
      <w:r w:rsidRPr="000D23BE">
        <w:rPr>
          <w:rFonts w:asciiTheme="minorEastAsia" w:eastAsiaTheme="minorEastAsia" w:hAnsiTheme="minorEastAsia" w:hint="eastAsia"/>
          <w:bCs/>
          <w:sz w:val="24"/>
          <w:szCs w:val="24"/>
        </w:rPr>
        <w:t>：</w:t>
      </w:r>
      <w:r w:rsidR="00782774" w:rsidRPr="00782774">
        <w:rPr>
          <w:rFonts w:asciiTheme="minorEastAsia" w:eastAsiaTheme="minorEastAsia" w:hAnsiTheme="minorEastAsia" w:hint="eastAsia"/>
          <w:sz w:val="24"/>
          <w:szCs w:val="24"/>
        </w:rPr>
        <w:t>在流程类别管理模块</w:t>
      </w:r>
      <w:r w:rsidR="00782774">
        <w:rPr>
          <w:rFonts w:asciiTheme="minorEastAsia" w:eastAsiaTheme="minorEastAsia" w:hAnsiTheme="minorEastAsia" w:hint="eastAsia"/>
          <w:sz w:val="24"/>
          <w:szCs w:val="24"/>
        </w:rPr>
        <w:t>中，</w:t>
      </w:r>
      <w:r w:rsidR="00782774" w:rsidRPr="00782774">
        <w:rPr>
          <w:rFonts w:asciiTheme="minorEastAsia" w:eastAsiaTheme="minorEastAsia" w:hAnsiTheme="minorEastAsia" w:hint="eastAsia"/>
          <w:sz w:val="24"/>
          <w:szCs w:val="24"/>
        </w:rPr>
        <w:t>提供了新增、修改、删除流程类别的功能</w:t>
      </w:r>
    </w:p>
    <w:p w:rsidR="00945FC2" w:rsidRPr="00945FC2" w:rsidRDefault="00945FC2" w:rsidP="003230BB">
      <w:pPr>
        <w:spacing w:line="360" w:lineRule="auto"/>
        <w:rPr>
          <w:rFonts w:asciiTheme="minorEastAsia" w:eastAsiaTheme="minorEastAsia" w:hAnsiTheme="minorEastAsia"/>
          <w:sz w:val="24"/>
          <w:szCs w:val="24"/>
        </w:rPr>
      </w:pPr>
      <w:r w:rsidRPr="00945FC2">
        <w:rPr>
          <w:rFonts w:asciiTheme="minorEastAsia" w:eastAsiaTheme="minorEastAsia" w:hAnsiTheme="minorEastAsia" w:hint="eastAsia"/>
          <w:sz w:val="24"/>
          <w:szCs w:val="24"/>
        </w:rPr>
        <w:t>[</w:t>
      </w:r>
      <w:r w:rsidR="00782774">
        <w:rPr>
          <w:rFonts w:asciiTheme="minorEastAsia" w:eastAsiaTheme="minorEastAsia" w:hAnsiTheme="minorEastAsia" w:hint="eastAsia"/>
          <w:sz w:val="24"/>
          <w:szCs w:val="24"/>
        </w:rPr>
        <w:t>新增</w:t>
      </w:r>
      <w:r w:rsidRPr="00945FC2">
        <w:rPr>
          <w:rFonts w:asciiTheme="minorEastAsia" w:eastAsiaTheme="minorEastAsia" w:hAnsiTheme="minorEastAsia" w:hint="eastAsia"/>
          <w:sz w:val="24"/>
          <w:szCs w:val="24"/>
        </w:rPr>
        <w:t>]：</w:t>
      </w:r>
      <w:r w:rsidR="00782774">
        <w:rPr>
          <w:rFonts w:asciiTheme="minorEastAsia" w:eastAsiaTheme="minorEastAsia" w:hAnsiTheme="minorEastAsia" w:hint="eastAsia"/>
          <w:sz w:val="24"/>
          <w:szCs w:val="24"/>
        </w:rPr>
        <w:t>点击</w:t>
      </w:r>
      <w:r w:rsidR="00782774">
        <w:rPr>
          <w:rFonts w:asciiTheme="minorEastAsia" w:eastAsiaTheme="minorEastAsia" w:hAnsiTheme="minorEastAsia" w:hint="eastAsia"/>
          <w:noProof/>
          <w:sz w:val="24"/>
          <w:szCs w:val="24"/>
        </w:rPr>
        <w:drawing>
          <wp:inline distT="0" distB="0" distL="0" distR="0">
            <wp:extent cx="212090" cy="160655"/>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srcRect/>
                    <a:stretch>
                      <a:fillRect/>
                    </a:stretch>
                  </pic:blipFill>
                  <pic:spPr bwMode="auto">
                    <a:xfrm>
                      <a:off x="0" y="0"/>
                      <a:ext cx="212090" cy="160655"/>
                    </a:xfrm>
                    <a:prstGeom prst="rect">
                      <a:avLst/>
                    </a:prstGeom>
                    <a:noFill/>
                    <a:ln w="9525">
                      <a:noFill/>
                      <a:miter lim="800000"/>
                      <a:headEnd/>
                      <a:tailEnd/>
                    </a:ln>
                  </pic:spPr>
                </pic:pic>
              </a:graphicData>
            </a:graphic>
          </wp:inline>
        </w:drawing>
      </w:r>
      <w:r w:rsidR="00782774">
        <w:rPr>
          <w:rFonts w:asciiTheme="minorEastAsia" w:eastAsiaTheme="minorEastAsia" w:hAnsiTheme="minorEastAsia" w:hint="eastAsia"/>
          <w:sz w:val="24"/>
          <w:szCs w:val="24"/>
        </w:rPr>
        <w:t>，新增加</w:t>
      </w:r>
      <w:r w:rsidRPr="00945FC2">
        <w:rPr>
          <w:rFonts w:asciiTheme="minorEastAsia" w:eastAsiaTheme="minorEastAsia" w:hAnsiTheme="minorEastAsia" w:hint="eastAsia"/>
          <w:sz w:val="24"/>
          <w:szCs w:val="24"/>
        </w:rPr>
        <w:t xml:space="preserve">一个流程类别 </w:t>
      </w:r>
    </w:p>
    <w:p w:rsidR="00945FC2" w:rsidRPr="00945FC2" w:rsidRDefault="00945FC2" w:rsidP="003230BB">
      <w:pPr>
        <w:spacing w:line="360" w:lineRule="auto"/>
        <w:rPr>
          <w:rFonts w:asciiTheme="minorEastAsia" w:eastAsiaTheme="minorEastAsia" w:hAnsiTheme="minorEastAsia"/>
          <w:sz w:val="24"/>
          <w:szCs w:val="24"/>
        </w:rPr>
      </w:pPr>
      <w:r w:rsidRPr="00945FC2">
        <w:rPr>
          <w:rFonts w:asciiTheme="minorEastAsia" w:eastAsiaTheme="minorEastAsia" w:hAnsiTheme="minorEastAsia" w:hint="eastAsia"/>
          <w:sz w:val="24"/>
          <w:szCs w:val="24"/>
        </w:rPr>
        <w:t>[修改]：</w:t>
      </w:r>
      <w:r w:rsidR="00782774">
        <w:rPr>
          <w:rFonts w:asciiTheme="minorEastAsia" w:eastAsiaTheme="minorEastAsia" w:hAnsiTheme="minorEastAsia" w:hint="eastAsia"/>
          <w:sz w:val="24"/>
          <w:szCs w:val="24"/>
        </w:rPr>
        <w:t>点击</w:t>
      </w:r>
      <w:r w:rsidR="00782774">
        <w:rPr>
          <w:rFonts w:asciiTheme="minorEastAsia" w:eastAsiaTheme="minorEastAsia" w:hAnsiTheme="minorEastAsia" w:hint="eastAsia"/>
          <w:noProof/>
          <w:sz w:val="24"/>
          <w:szCs w:val="24"/>
        </w:rPr>
        <w:drawing>
          <wp:inline distT="0" distB="0" distL="0" distR="0">
            <wp:extent cx="190500" cy="182880"/>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srcRect/>
                    <a:stretch>
                      <a:fillRect/>
                    </a:stretch>
                  </pic:blipFill>
                  <pic:spPr bwMode="auto">
                    <a:xfrm>
                      <a:off x="0" y="0"/>
                      <a:ext cx="190500" cy="182880"/>
                    </a:xfrm>
                    <a:prstGeom prst="rect">
                      <a:avLst/>
                    </a:prstGeom>
                    <a:noFill/>
                    <a:ln w="9525">
                      <a:noFill/>
                      <a:miter lim="800000"/>
                      <a:headEnd/>
                      <a:tailEnd/>
                    </a:ln>
                  </pic:spPr>
                </pic:pic>
              </a:graphicData>
            </a:graphic>
          </wp:inline>
        </w:drawing>
      </w:r>
      <w:r w:rsidR="00782774">
        <w:rPr>
          <w:rFonts w:asciiTheme="minorEastAsia" w:eastAsiaTheme="minorEastAsia" w:hAnsiTheme="minorEastAsia" w:hint="eastAsia"/>
          <w:sz w:val="24"/>
          <w:szCs w:val="24"/>
        </w:rPr>
        <w:t>，</w:t>
      </w:r>
      <w:r w:rsidRPr="00945FC2">
        <w:rPr>
          <w:rFonts w:asciiTheme="minorEastAsia" w:eastAsiaTheme="minorEastAsia" w:hAnsiTheme="minorEastAsia" w:hint="eastAsia"/>
          <w:sz w:val="24"/>
          <w:szCs w:val="24"/>
        </w:rPr>
        <w:t>修改一个流程类别</w:t>
      </w:r>
      <w:r w:rsidR="00C14BCA">
        <w:rPr>
          <w:rFonts w:asciiTheme="minorEastAsia" w:eastAsiaTheme="minorEastAsia" w:hAnsiTheme="minorEastAsia" w:hint="eastAsia"/>
          <w:sz w:val="24"/>
          <w:szCs w:val="24"/>
        </w:rPr>
        <w:t>的名称、上级类别</w:t>
      </w:r>
    </w:p>
    <w:p w:rsidR="007570E4" w:rsidRPr="00945FC2" w:rsidRDefault="00945FC2" w:rsidP="003230BB">
      <w:pPr>
        <w:spacing w:line="360" w:lineRule="auto"/>
        <w:rPr>
          <w:rFonts w:asciiTheme="minorEastAsia" w:eastAsiaTheme="minorEastAsia" w:hAnsiTheme="minorEastAsia"/>
          <w:sz w:val="24"/>
          <w:szCs w:val="24"/>
        </w:rPr>
      </w:pPr>
      <w:r w:rsidRPr="00945FC2">
        <w:rPr>
          <w:rFonts w:asciiTheme="minorEastAsia" w:eastAsiaTheme="minorEastAsia" w:hAnsiTheme="minorEastAsia" w:hint="eastAsia"/>
          <w:sz w:val="24"/>
          <w:szCs w:val="24"/>
        </w:rPr>
        <w:t>[删除]：</w:t>
      </w:r>
      <w:r w:rsidR="00782774">
        <w:rPr>
          <w:rFonts w:asciiTheme="minorEastAsia" w:eastAsiaTheme="minorEastAsia" w:hAnsiTheme="minorEastAsia" w:hint="eastAsia"/>
          <w:sz w:val="24"/>
          <w:szCs w:val="24"/>
        </w:rPr>
        <w:t>点击</w:t>
      </w:r>
      <w:r w:rsidR="00782774">
        <w:rPr>
          <w:rFonts w:asciiTheme="minorEastAsia" w:eastAsiaTheme="minorEastAsia" w:hAnsiTheme="minorEastAsia" w:hint="eastAsia"/>
          <w:noProof/>
          <w:sz w:val="24"/>
          <w:szCs w:val="24"/>
        </w:rPr>
        <w:drawing>
          <wp:inline distT="0" distB="0" distL="0" distR="0">
            <wp:extent cx="182880" cy="182880"/>
            <wp:effectExtent l="1905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srcRect/>
                    <a:stretch>
                      <a:fillRect/>
                    </a:stretch>
                  </pic:blipFill>
                  <pic:spPr bwMode="auto">
                    <a:xfrm>
                      <a:off x="0" y="0"/>
                      <a:ext cx="182880" cy="182880"/>
                    </a:xfrm>
                    <a:prstGeom prst="rect">
                      <a:avLst/>
                    </a:prstGeom>
                    <a:noFill/>
                    <a:ln w="9525">
                      <a:noFill/>
                      <a:miter lim="800000"/>
                      <a:headEnd/>
                      <a:tailEnd/>
                    </a:ln>
                  </pic:spPr>
                </pic:pic>
              </a:graphicData>
            </a:graphic>
          </wp:inline>
        </w:drawing>
      </w:r>
      <w:r w:rsidR="00782774">
        <w:rPr>
          <w:rFonts w:asciiTheme="minorEastAsia" w:eastAsiaTheme="minorEastAsia" w:hAnsiTheme="minorEastAsia" w:hint="eastAsia"/>
          <w:sz w:val="24"/>
          <w:szCs w:val="24"/>
        </w:rPr>
        <w:t>，</w:t>
      </w:r>
      <w:r w:rsidRPr="00945FC2">
        <w:rPr>
          <w:rFonts w:asciiTheme="minorEastAsia" w:eastAsiaTheme="minorEastAsia" w:hAnsiTheme="minorEastAsia" w:hint="eastAsia"/>
          <w:sz w:val="24"/>
          <w:szCs w:val="24"/>
        </w:rPr>
        <w:t>删除一个流程类别</w:t>
      </w:r>
      <w:r w:rsidR="007570E4">
        <w:rPr>
          <w:rFonts w:asciiTheme="minorEastAsia" w:eastAsiaTheme="minorEastAsia" w:hAnsiTheme="minorEastAsia" w:hint="eastAsia"/>
          <w:sz w:val="24"/>
          <w:szCs w:val="24"/>
        </w:rPr>
        <w:t>，当该流程类别包含子流程类别或流程时不可删除</w:t>
      </w:r>
    </w:p>
    <w:p w:rsidR="00064C23" w:rsidRPr="007570E4" w:rsidRDefault="00064C23" w:rsidP="003230BB">
      <w:pPr>
        <w:spacing w:line="360" w:lineRule="auto"/>
        <w:rPr>
          <w:rFonts w:asciiTheme="minorEastAsia" w:eastAsiaTheme="minorEastAsia" w:hAnsiTheme="minorEastAsia"/>
          <w:sz w:val="24"/>
          <w:szCs w:val="24"/>
        </w:rPr>
      </w:pPr>
    </w:p>
    <w:p w:rsidR="00064C23" w:rsidRPr="00F25FFA" w:rsidRDefault="00A763DB" w:rsidP="003230BB">
      <w:pPr>
        <w:pStyle w:val="2"/>
        <w:spacing w:line="360" w:lineRule="auto"/>
        <w:rPr>
          <w:rFonts w:asciiTheme="minorEastAsia" w:eastAsiaTheme="minorEastAsia" w:hAnsiTheme="minorEastAsia"/>
          <w:sz w:val="24"/>
          <w:szCs w:val="24"/>
        </w:rPr>
      </w:pPr>
      <w:bookmarkStart w:id="5" w:name="_Toc486428366"/>
      <w:bookmarkStart w:id="6" w:name="_Toc486608656"/>
      <w:r w:rsidRPr="00F25FFA">
        <w:rPr>
          <w:rFonts w:asciiTheme="minorEastAsia" w:eastAsiaTheme="minorEastAsia" w:hAnsiTheme="minorEastAsia" w:hint="eastAsia"/>
          <w:sz w:val="24"/>
          <w:szCs w:val="24"/>
        </w:rPr>
        <w:t>1.2</w:t>
      </w:r>
      <w:r w:rsidR="009C2B5C" w:rsidRPr="00F25FFA">
        <w:rPr>
          <w:rFonts w:asciiTheme="minorEastAsia" w:eastAsiaTheme="minorEastAsia" w:hAnsiTheme="minorEastAsia" w:hint="eastAsia"/>
          <w:sz w:val="24"/>
          <w:szCs w:val="24"/>
        </w:rPr>
        <w:t>流程</w:t>
      </w:r>
      <w:r w:rsidR="006F538A" w:rsidRPr="00F25FFA">
        <w:rPr>
          <w:rFonts w:asciiTheme="minorEastAsia" w:eastAsiaTheme="minorEastAsia" w:hAnsiTheme="minorEastAsia" w:hint="eastAsia"/>
          <w:sz w:val="24"/>
          <w:szCs w:val="24"/>
        </w:rPr>
        <w:t>(WORKFLOW)</w:t>
      </w:r>
      <w:bookmarkEnd w:id="5"/>
      <w:bookmarkEnd w:id="6"/>
    </w:p>
    <w:p w:rsidR="009C2B5C" w:rsidRPr="00F25FFA" w:rsidRDefault="00FC5E32"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 xml:space="preserve">　　指流程结构部分</w:t>
      </w:r>
      <w:r w:rsidR="009C2B5C" w:rsidRPr="00F25FFA">
        <w:rPr>
          <w:rFonts w:asciiTheme="minorEastAsia" w:eastAsiaTheme="minorEastAsia" w:hAnsiTheme="minorEastAsia" w:hint="eastAsia"/>
          <w:sz w:val="24"/>
          <w:szCs w:val="24"/>
        </w:rPr>
        <w:t>，其中记录一个流程的全部信息</w:t>
      </w:r>
      <w:r w:rsidR="00B85275" w:rsidRPr="00F25FFA">
        <w:rPr>
          <w:rFonts w:asciiTheme="minorEastAsia" w:eastAsiaTheme="minorEastAsia" w:hAnsiTheme="minorEastAsia" w:hint="eastAsia"/>
          <w:sz w:val="24"/>
          <w:szCs w:val="24"/>
        </w:rPr>
        <w:t>，包括环节与流向</w:t>
      </w:r>
      <w:r w:rsidR="009C2B5C" w:rsidRPr="00F25FFA">
        <w:rPr>
          <w:rFonts w:asciiTheme="minorEastAsia" w:eastAsiaTheme="minorEastAsia" w:hAnsiTheme="minorEastAsia" w:hint="eastAsia"/>
          <w:sz w:val="24"/>
          <w:szCs w:val="24"/>
        </w:rPr>
        <w:t>。</w:t>
      </w:r>
    </w:p>
    <w:p w:rsidR="009C2B5C" w:rsidRPr="00F25FFA" w:rsidRDefault="009C2B5C" w:rsidP="003230BB">
      <w:pPr>
        <w:spacing w:line="360" w:lineRule="auto"/>
        <w:ind w:firstLine="420"/>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每个流程必须拥有版本号，每个流程默认的版本号为</w:t>
      </w:r>
      <w:r w:rsidRPr="00F25FFA">
        <w:rPr>
          <w:rFonts w:asciiTheme="minorEastAsia" w:eastAsiaTheme="minorEastAsia" w:hAnsiTheme="minorEastAsia"/>
          <w:color w:val="000000" w:themeColor="text1"/>
          <w:sz w:val="24"/>
          <w:szCs w:val="24"/>
        </w:rPr>
        <w:t>1</w:t>
      </w:r>
      <w:r w:rsidRPr="00F25FFA">
        <w:rPr>
          <w:rFonts w:asciiTheme="minorEastAsia" w:eastAsiaTheme="minorEastAsia" w:hAnsiTheme="minorEastAsia" w:hint="eastAsia"/>
          <w:color w:val="000000" w:themeColor="text1"/>
          <w:sz w:val="24"/>
          <w:szCs w:val="24"/>
        </w:rPr>
        <w:t>。</w:t>
      </w:r>
      <w:r w:rsidR="00194215">
        <w:rPr>
          <w:rFonts w:asciiTheme="minorEastAsia" w:eastAsiaTheme="minorEastAsia" w:hAnsiTheme="minorEastAsia" w:hint="eastAsia"/>
          <w:color w:val="000000" w:themeColor="text1"/>
          <w:sz w:val="24"/>
          <w:szCs w:val="24"/>
        </w:rPr>
        <w:t>当一个</w:t>
      </w:r>
      <w:r w:rsidR="00A66267">
        <w:rPr>
          <w:rFonts w:asciiTheme="minorEastAsia" w:eastAsiaTheme="minorEastAsia" w:hAnsiTheme="minorEastAsia" w:hint="eastAsia"/>
          <w:color w:val="000000" w:themeColor="text1"/>
          <w:sz w:val="24"/>
          <w:szCs w:val="24"/>
        </w:rPr>
        <w:t>流程</w:t>
      </w:r>
      <w:r w:rsidR="00194215">
        <w:rPr>
          <w:rFonts w:asciiTheme="minorEastAsia" w:eastAsiaTheme="minorEastAsia" w:hAnsiTheme="minorEastAsia" w:hint="eastAsia"/>
          <w:color w:val="000000" w:themeColor="text1"/>
          <w:sz w:val="24"/>
          <w:szCs w:val="24"/>
        </w:rPr>
        <w:t>已经发起过流程后（产生流程实例），不能直接修改原</w:t>
      </w:r>
      <w:r w:rsidRPr="00F25FFA">
        <w:rPr>
          <w:rFonts w:asciiTheme="minorEastAsia" w:eastAsiaTheme="minorEastAsia" w:hAnsiTheme="minorEastAsia" w:hint="eastAsia"/>
          <w:color w:val="000000" w:themeColor="text1"/>
          <w:sz w:val="24"/>
          <w:szCs w:val="24"/>
        </w:rPr>
        <w:t>流程，而是</w:t>
      </w:r>
      <w:r w:rsidR="00194215">
        <w:rPr>
          <w:rFonts w:asciiTheme="minorEastAsia" w:eastAsiaTheme="minorEastAsia" w:hAnsiTheme="minorEastAsia" w:hint="eastAsia"/>
          <w:color w:val="000000" w:themeColor="text1"/>
          <w:sz w:val="24"/>
          <w:szCs w:val="24"/>
        </w:rPr>
        <w:t>应该</w:t>
      </w:r>
      <w:r w:rsidRPr="00F25FFA">
        <w:rPr>
          <w:rFonts w:asciiTheme="minorEastAsia" w:eastAsiaTheme="minorEastAsia" w:hAnsiTheme="minorEastAsia" w:hint="eastAsia"/>
          <w:color w:val="000000" w:themeColor="text1"/>
          <w:sz w:val="24"/>
          <w:szCs w:val="24"/>
        </w:rPr>
        <w:t>利用新增</w:t>
      </w:r>
      <w:r w:rsidRPr="00F25FFA">
        <w:rPr>
          <w:rFonts w:asciiTheme="minorEastAsia" w:eastAsiaTheme="minorEastAsia" w:hAnsiTheme="minorEastAsia"/>
          <w:color w:val="000000" w:themeColor="text1"/>
          <w:sz w:val="24"/>
          <w:szCs w:val="24"/>
        </w:rPr>
        <w:t>+</w:t>
      </w:r>
      <w:r w:rsidRPr="00F25FFA">
        <w:rPr>
          <w:rFonts w:asciiTheme="minorEastAsia" w:eastAsiaTheme="minorEastAsia" w:hAnsiTheme="minorEastAsia" w:hint="eastAsia"/>
          <w:color w:val="000000" w:themeColor="text1"/>
          <w:sz w:val="24"/>
          <w:szCs w:val="24"/>
        </w:rPr>
        <w:t>版本号</w:t>
      </w:r>
      <w:r w:rsidR="00D20E13" w:rsidRPr="00F25FFA">
        <w:rPr>
          <w:rFonts w:asciiTheme="minorEastAsia" w:eastAsiaTheme="minorEastAsia" w:hAnsiTheme="minorEastAsia" w:hint="eastAsia"/>
          <w:color w:val="000000" w:themeColor="text1"/>
          <w:sz w:val="24"/>
          <w:szCs w:val="24"/>
        </w:rPr>
        <w:t>+创建时间+创建人</w:t>
      </w:r>
      <w:r w:rsidRPr="00F25FFA">
        <w:rPr>
          <w:rFonts w:asciiTheme="minorEastAsia" w:eastAsiaTheme="minorEastAsia" w:hAnsiTheme="minorEastAsia" w:hint="eastAsia"/>
          <w:color w:val="000000" w:themeColor="text1"/>
          <w:sz w:val="24"/>
          <w:szCs w:val="24"/>
        </w:rPr>
        <w:t>的方法，来解决流程修改的问题。</w:t>
      </w:r>
    </w:p>
    <w:p w:rsidR="009C2B5C" w:rsidRPr="00F25FFA" w:rsidRDefault="009C2B5C" w:rsidP="003230BB">
      <w:pPr>
        <w:spacing w:line="360" w:lineRule="auto"/>
        <w:ind w:firstLine="420"/>
        <w:rPr>
          <w:rFonts w:asciiTheme="minorEastAsia" w:eastAsiaTheme="minorEastAsia" w:hAnsiTheme="minorEastAsia"/>
          <w:color w:val="FF0000"/>
          <w:sz w:val="24"/>
          <w:szCs w:val="24"/>
        </w:rPr>
      </w:pPr>
      <w:r w:rsidRPr="00F25FFA">
        <w:rPr>
          <w:rFonts w:asciiTheme="minorEastAsia" w:eastAsiaTheme="minorEastAsia" w:hAnsiTheme="minorEastAsia" w:hint="eastAsia"/>
          <w:sz w:val="24"/>
          <w:szCs w:val="24"/>
        </w:rPr>
        <w:t>流程中的</w:t>
      </w:r>
      <w:r w:rsidR="00D0381F" w:rsidRPr="00F25FFA">
        <w:rPr>
          <w:rFonts w:asciiTheme="minorEastAsia" w:eastAsiaTheme="minorEastAsia" w:hAnsiTheme="minorEastAsia" w:hint="eastAsia"/>
          <w:color w:val="000000" w:themeColor="text1"/>
          <w:sz w:val="24"/>
          <w:szCs w:val="24"/>
        </w:rPr>
        <w:t>环节</w:t>
      </w:r>
      <w:r w:rsidRPr="00F25FFA">
        <w:rPr>
          <w:rFonts w:asciiTheme="minorEastAsia" w:eastAsiaTheme="minorEastAsia" w:hAnsiTheme="minorEastAsia" w:hint="eastAsia"/>
          <w:color w:val="000000" w:themeColor="text1"/>
          <w:sz w:val="24"/>
          <w:szCs w:val="24"/>
        </w:rPr>
        <w:t>必须有开始</w:t>
      </w:r>
      <w:r w:rsidR="00D0381F" w:rsidRPr="00F25FFA">
        <w:rPr>
          <w:rFonts w:asciiTheme="minorEastAsia" w:eastAsiaTheme="minorEastAsia" w:hAnsiTheme="minorEastAsia" w:hint="eastAsia"/>
          <w:color w:val="000000" w:themeColor="text1"/>
          <w:sz w:val="24"/>
          <w:szCs w:val="24"/>
        </w:rPr>
        <w:t>环节</w:t>
      </w:r>
      <w:r w:rsidRPr="00F25FFA">
        <w:rPr>
          <w:rFonts w:asciiTheme="minorEastAsia" w:eastAsiaTheme="minorEastAsia" w:hAnsiTheme="minorEastAsia" w:hint="eastAsia"/>
          <w:color w:val="000000" w:themeColor="text1"/>
          <w:sz w:val="24"/>
          <w:szCs w:val="24"/>
        </w:rPr>
        <w:t>和结束</w:t>
      </w:r>
      <w:r w:rsidR="00D0381F" w:rsidRPr="00F25FFA">
        <w:rPr>
          <w:rFonts w:asciiTheme="minorEastAsia" w:eastAsiaTheme="minorEastAsia" w:hAnsiTheme="minorEastAsia" w:hint="eastAsia"/>
          <w:color w:val="000000" w:themeColor="text1"/>
          <w:sz w:val="24"/>
          <w:szCs w:val="24"/>
        </w:rPr>
        <w:t>环节</w:t>
      </w:r>
      <w:r w:rsidRPr="00F25FFA">
        <w:rPr>
          <w:rFonts w:asciiTheme="minorEastAsia" w:eastAsiaTheme="minorEastAsia" w:hAnsiTheme="minorEastAsia" w:hint="eastAsia"/>
          <w:color w:val="000000" w:themeColor="text1"/>
          <w:sz w:val="24"/>
          <w:szCs w:val="24"/>
        </w:rPr>
        <w:t>，开始</w:t>
      </w:r>
      <w:r w:rsidR="00D0381F" w:rsidRPr="00F25FFA">
        <w:rPr>
          <w:rFonts w:asciiTheme="minorEastAsia" w:eastAsiaTheme="minorEastAsia" w:hAnsiTheme="minorEastAsia" w:hint="eastAsia"/>
          <w:color w:val="000000" w:themeColor="text1"/>
          <w:sz w:val="24"/>
          <w:szCs w:val="24"/>
        </w:rPr>
        <w:t>环节</w:t>
      </w:r>
      <w:r w:rsidRPr="00F25FFA">
        <w:rPr>
          <w:rFonts w:asciiTheme="minorEastAsia" w:eastAsiaTheme="minorEastAsia" w:hAnsiTheme="minorEastAsia" w:hint="eastAsia"/>
          <w:color w:val="000000" w:themeColor="text1"/>
          <w:sz w:val="24"/>
          <w:szCs w:val="24"/>
        </w:rPr>
        <w:t>只可以有一个，结束</w:t>
      </w:r>
      <w:r w:rsidR="00D0381F" w:rsidRPr="00F25FFA">
        <w:rPr>
          <w:rFonts w:asciiTheme="minorEastAsia" w:eastAsiaTheme="minorEastAsia" w:hAnsiTheme="minorEastAsia" w:hint="eastAsia"/>
          <w:color w:val="000000" w:themeColor="text1"/>
          <w:sz w:val="24"/>
          <w:szCs w:val="24"/>
        </w:rPr>
        <w:t>环节</w:t>
      </w:r>
      <w:r w:rsidRPr="00F25FFA">
        <w:rPr>
          <w:rFonts w:asciiTheme="minorEastAsia" w:eastAsiaTheme="minorEastAsia" w:hAnsiTheme="minorEastAsia" w:hint="eastAsia"/>
          <w:color w:val="000000" w:themeColor="text1"/>
          <w:sz w:val="24"/>
          <w:szCs w:val="24"/>
        </w:rPr>
        <w:t>可以有多个。</w:t>
      </w:r>
    </w:p>
    <w:p w:rsidR="00003F87" w:rsidRPr="00F25FFA" w:rsidRDefault="00C81301" w:rsidP="003230BB">
      <w:pPr>
        <w:spacing w:line="360" w:lineRule="auto"/>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b/>
          <w:bCs/>
          <w:sz w:val="24"/>
          <w:szCs w:val="24"/>
        </w:rPr>
        <w:t>关系：</w:t>
      </w:r>
      <w:r w:rsidR="00003F87" w:rsidRPr="00F25FFA">
        <w:rPr>
          <w:rFonts w:asciiTheme="minorEastAsia" w:eastAsiaTheme="minorEastAsia" w:hAnsiTheme="minorEastAsia"/>
          <w:sz w:val="24"/>
          <w:szCs w:val="24"/>
        </w:rPr>
        <w:t>@</w:t>
      </w:r>
      <w:r w:rsidR="00003F87" w:rsidRPr="00F25FFA">
        <w:rPr>
          <w:rFonts w:asciiTheme="minorEastAsia" w:eastAsiaTheme="minorEastAsia" w:hAnsiTheme="minorEastAsia" w:hint="eastAsia"/>
          <w:sz w:val="24"/>
          <w:szCs w:val="24"/>
        </w:rPr>
        <w:t>类别，</w:t>
      </w:r>
      <w:r w:rsidR="00003F87" w:rsidRPr="00F25FFA">
        <w:rPr>
          <w:rFonts w:asciiTheme="minorEastAsia" w:eastAsiaTheme="minorEastAsia" w:hAnsiTheme="minorEastAsia"/>
          <w:sz w:val="24"/>
          <w:szCs w:val="24"/>
        </w:rPr>
        <w:t>+</w:t>
      </w:r>
      <w:r w:rsidR="00003F87" w:rsidRPr="00F25FFA">
        <w:rPr>
          <w:rFonts w:asciiTheme="minorEastAsia" w:eastAsiaTheme="minorEastAsia" w:hAnsiTheme="minorEastAsia" w:hint="eastAsia"/>
          <w:sz w:val="24"/>
          <w:szCs w:val="24"/>
        </w:rPr>
        <w:t>@环节，</w:t>
      </w:r>
      <w:r w:rsidR="001D3DBB" w:rsidRPr="00F25FFA">
        <w:rPr>
          <w:rFonts w:asciiTheme="minorEastAsia" w:eastAsiaTheme="minorEastAsia" w:hAnsiTheme="minorEastAsia" w:hint="eastAsia"/>
          <w:sz w:val="24"/>
          <w:szCs w:val="24"/>
        </w:rPr>
        <w:t xml:space="preserve"> </w:t>
      </w:r>
      <w:r w:rsidR="00003F87" w:rsidRPr="00F25FFA">
        <w:rPr>
          <w:rFonts w:asciiTheme="minorEastAsia" w:eastAsiaTheme="minorEastAsia" w:hAnsiTheme="minorEastAsia" w:hint="eastAsia"/>
          <w:sz w:val="24"/>
          <w:szCs w:val="24"/>
        </w:rPr>
        <w:t>+@流程变量，+</w:t>
      </w:r>
      <w:r w:rsidR="00CB257D" w:rsidRPr="00F25FFA">
        <w:rPr>
          <w:rFonts w:asciiTheme="minorEastAsia" w:eastAsiaTheme="minorEastAsia" w:hAnsiTheme="minorEastAsia" w:hint="eastAsia"/>
          <w:color w:val="000000" w:themeColor="text1"/>
          <w:sz w:val="24"/>
          <w:szCs w:val="24"/>
        </w:rPr>
        <w:t>@页面</w:t>
      </w:r>
      <w:r w:rsidR="00E159E4" w:rsidRPr="00F25FFA">
        <w:rPr>
          <w:rFonts w:asciiTheme="minorEastAsia" w:eastAsiaTheme="minorEastAsia" w:hAnsiTheme="minorEastAsia" w:hint="eastAsia"/>
          <w:sz w:val="24"/>
          <w:szCs w:val="24"/>
        </w:rPr>
        <w:t>，+@流程</w:t>
      </w:r>
      <w:r w:rsidR="000D5ABB" w:rsidRPr="00F25FFA">
        <w:rPr>
          <w:rFonts w:asciiTheme="minorEastAsia" w:eastAsiaTheme="minorEastAsia" w:hAnsiTheme="minorEastAsia" w:hint="eastAsia"/>
          <w:sz w:val="24"/>
          <w:szCs w:val="24"/>
        </w:rPr>
        <w:t>实例</w:t>
      </w:r>
    </w:p>
    <w:p w:rsidR="009C2B5C" w:rsidRPr="00154D92" w:rsidRDefault="009C2B5C" w:rsidP="00154D92">
      <w:pPr>
        <w:spacing w:line="360" w:lineRule="auto"/>
        <w:rPr>
          <w:rFonts w:asciiTheme="minorEastAsia" w:eastAsiaTheme="minorEastAsia" w:hAnsiTheme="minorEastAsia"/>
          <w:b/>
          <w:sz w:val="24"/>
          <w:szCs w:val="24"/>
        </w:rPr>
      </w:pPr>
      <w:r w:rsidRPr="00154D92">
        <w:rPr>
          <w:rFonts w:asciiTheme="minorEastAsia" w:eastAsiaTheme="minorEastAsia" w:hAnsiTheme="minorEastAsia" w:hint="eastAsia"/>
          <w:b/>
          <w:sz w:val="24"/>
          <w:szCs w:val="24"/>
        </w:rPr>
        <w:t>属性</w:t>
      </w:r>
      <w:r w:rsidR="001B602C" w:rsidRPr="00154D92">
        <w:rPr>
          <w:rFonts w:asciiTheme="minorEastAsia" w:eastAsiaTheme="minorEastAsia" w:hAnsiTheme="minorEastAsia" w:hint="eastAsia"/>
          <w:b/>
          <w:sz w:val="24"/>
          <w:szCs w:val="24"/>
        </w:rPr>
        <w:t>：</w:t>
      </w:r>
    </w:p>
    <w:p w:rsidR="009C2B5C" w:rsidRPr="00F25FFA" w:rsidRDefault="009C2B5C" w:rsidP="003230BB">
      <w:pPr>
        <w:numPr>
          <w:ilvl w:val="0"/>
          <w:numId w:val="2"/>
        </w:num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t>ID</w:t>
      </w:r>
    </w:p>
    <w:p w:rsidR="009C2B5C" w:rsidRPr="00F25FFA" w:rsidRDefault="009C2B5C" w:rsidP="003230BB">
      <w:pPr>
        <w:numPr>
          <w:ilvl w:val="0"/>
          <w:numId w:val="2"/>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版本</w:t>
      </w:r>
      <w:r w:rsidR="00D60DB4" w:rsidRPr="00F25FFA">
        <w:rPr>
          <w:rFonts w:asciiTheme="minorEastAsia" w:eastAsiaTheme="minorEastAsia" w:hAnsiTheme="minorEastAsia" w:hint="eastAsia"/>
          <w:sz w:val="24"/>
          <w:szCs w:val="24"/>
        </w:rPr>
        <w:t>：同一个流程的不同版本只能有一个被发起</w:t>
      </w:r>
    </w:p>
    <w:p w:rsidR="009C2B5C" w:rsidRPr="00F25FFA" w:rsidRDefault="004C0D85" w:rsidP="003230BB">
      <w:pPr>
        <w:numPr>
          <w:ilvl w:val="0"/>
          <w:numId w:val="2"/>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流程编码：区分不同业务流程</w:t>
      </w:r>
    </w:p>
    <w:p w:rsidR="009C2B5C" w:rsidRPr="00F25FFA" w:rsidRDefault="00FF3700" w:rsidP="003230BB">
      <w:pPr>
        <w:numPr>
          <w:ilvl w:val="0"/>
          <w:numId w:val="2"/>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名称：</w:t>
      </w:r>
      <w:r w:rsidR="009C2B5C" w:rsidRPr="00F25FFA">
        <w:rPr>
          <w:rFonts w:asciiTheme="minorEastAsia" w:eastAsiaTheme="minorEastAsia" w:hAnsiTheme="minorEastAsia" w:hint="eastAsia"/>
          <w:sz w:val="24"/>
          <w:szCs w:val="24"/>
        </w:rPr>
        <w:t>流程名称</w:t>
      </w:r>
    </w:p>
    <w:p w:rsidR="009C2B5C" w:rsidRPr="00F25FFA" w:rsidRDefault="00FF3700" w:rsidP="003230BB">
      <w:pPr>
        <w:numPr>
          <w:ilvl w:val="0"/>
          <w:numId w:val="2"/>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描述：</w:t>
      </w:r>
      <w:r w:rsidR="009C2B5C" w:rsidRPr="00F25FFA">
        <w:rPr>
          <w:rFonts w:asciiTheme="minorEastAsia" w:eastAsiaTheme="minorEastAsia" w:hAnsiTheme="minorEastAsia" w:hint="eastAsia"/>
          <w:sz w:val="24"/>
          <w:szCs w:val="24"/>
        </w:rPr>
        <w:t>流程的描述</w:t>
      </w:r>
    </w:p>
    <w:p w:rsidR="009C2B5C" w:rsidRPr="00F25FFA" w:rsidRDefault="009C2B5C" w:rsidP="003230BB">
      <w:pPr>
        <w:numPr>
          <w:ilvl w:val="0"/>
          <w:numId w:val="2"/>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流程</w:t>
      </w:r>
      <w:r w:rsidR="00571A06" w:rsidRPr="00F25FFA">
        <w:rPr>
          <w:rFonts w:asciiTheme="minorEastAsia" w:eastAsiaTheme="minorEastAsia" w:hAnsiTheme="minorEastAsia" w:hint="eastAsia"/>
          <w:sz w:val="24"/>
          <w:szCs w:val="24"/>
        </w:rPr>
        <w:t>启动</w:t>
      </w:r>
      <w:r w:rsidR="006724AC" w:rsidRPr="00F25FFA">
        <w:rPr>
          <w:rFonts w:asciiTheme="minorEastAsia" w:eastAsiaTheme="minorEastAsia" w:hAnsiTheme="minorEastAsia" w:hint="eastAsia"/>
          <w:sz w:val="24"/>
          <w:szCs w:val="24"/>
        </w:rPr>
        <w:t>者</w:t>
      </w:r>
      <w:r w:rsidR="0001064E" w:rsidRPr="00F25FFA">
        <w:rPr>
          <w:rFonts w:asciiTheme="minorEastAsia" w:eastAsiaTheme="minorEastAsia" w:hAnsiTheme="minorEastAsia" w:hint="eastAsia"/>
          <w:sz w:val="24"/>
          <w:szCs w:val="24"/>
        </w:rPr>
        <w:t>：</w:t>
      </w:r>
      <w:r w:rsidR="00873113" w:rsidRPr="00F25FFA">
        <w:rPr>
          <w:rFonts w:asciiTheme="minorEastAsia" w:eastAsiaTheme="minorEastAsia" w:hAnsiTheme="minorEastAsia" w:hint="eastAsia"/>
          <w:sz w:val="24"/>
          <w:szCs w:val="24"/>
        </w:rPr>
        <w:t>流程的发起人可以是一个具体的人，也可以是一个嵌套环节实例</w:t>
      </w:r>
      <w:r w:rsidR="008D1156" w:rsidRPr="00F25FFA">
        <w:rPr>
          <w:rFonts w:asciiTheme="minorEastAsia" w:eastAsiaTheme="minorEastAsia" w:hAnsiTheme="minorEastAsia" w:hint="eastAsia"/>
          <w:sz w:val="24"/>
          <w:szCs w:val="24"/>
        </w:rPr>
        <w:t>。</w:t>
      </w:r>
    </w:p>
    <w:p w:rsidR="009C2B5C" w:rsidRPr="00F25FFA" w:rsidRDefault="009C2B5C" w:rsidP="003230BB">
      <w:pPr>
        <w:numPr>
          <w:ilvl w:val="0"/>
          <w:numId w:val="2"/>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流程类别</w:t>
      </w:r>
      <w:r w:rsidR="00652B22" w:rsidRPr="00F25FFA">
        <w:rPr>
          <w:rFonts w:asciiTheme="minorEastAsia" w:eastAsiaTheme="minorEastAsia" w:hAnsiTheme="minorEastAsia" w:hint="eastAsia"/>
          <w:sz w:val="24"/>
          <w:szCs w:val="24"/>
        </w:rPr>
        <w:t>：该流程所属的</w:t>
      </w:r>
      <w:r w:rsidR="00394EAB" w:rsidRPr="00F25FFA">
        <w:rPr>
          <w:rFonts w:asciiTheme="minorEastAsia" w:eastAsiaTheme="minorEastAsia" w:hAnsiTheme="minorEastAsia" w:hint="eastAsia"/>
          <w:sz w:val="24"/>
          <w:szCs w:val="24"/>
        </w:rPr>
        <w:t>流程</w:t>
      </w:r>
      <w:r w:rsidR="00652B22" w:rsidRPr="00F25FFA">
        <w:rPr>
          <w:rFonts w:asciiTheme="minorEastAsia" w:eastAsiaTheme="minorEastAsia" w:hAnsiTheme="minorEastAsia" w:hint="eastAsia"/>
          <w:sz w:val="24"/>
          <w:szCs w:val="24"/>
        </w:rPr>
        <w:t>类别</w:t>
      </w:r>
    </w:p>
    <w:p w:rsidR="00FE3ED8" w:rsidRPr="00F25FFA" w:rsidRDefault="009C2B5C" w:rsidP="003230BB">
      <w:pPr>
        <w:numPr>
          <w:ilvl w:val="0"/>
          <w:numId w:val="2"/>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流程处理优先级别</w:t>
      </w:r>
      <w:r w:rsidR="007D49BC" w:rsidRPr="00F25FFA">
        <w:rPr>
          <w:rFonts w:asciiTheme="minorEastAsia" w:eastAsiaTheme="minorEastAsia" w:hAnsiTheme="minorEastAsia" w:hint="eastAsia"/>
          <w:sz w:val="24"/>
          <w:szCs w:val="24"/>
        </w:rPr>
        <w:t>：</w:t>
      </w:r>
      <w:r w:rsidRPr="00F25FFA">
        <w:rPr>
          <w:rFonts w:asciiTheme="minorEastAsia" w:eastAsiaTheme="minorEastAsia" w:hAnsiTheme="minorEastAsia" w:hint="eastAsia"/>
          <w:sz w:val="24"/>
          <w:szCs w:val="24"/>
        </w:rPr>
        <w:t>分别为</w:t>
      </w:r>
      <w:r w:rsidR="00FE3ED8" w:rsidRPr="00F25FFA">
        <w:rPr>
          <w:rFonts w:asciiTheme="minorEastAsia" w:eastAsiaTheme="minorEastAsia" w:hAnsiTheme="minorEastAsia" w:hint="eastAsia"/>
          <w:sz w:val="24"/>
          <w:szCs w:val="24"/>
        </w:rPr>
        <w:t>高、中、低</w:t>
      </w:r>
      <w:r w:rsidR="00F57DD4" w:rsidRPr="00F25FFA">
        <w:rPr>
          <w:rFonts w:asciiTheme="minorEastAsia" w:eastAsiaTheme="minorEastAsia" w:hAnsiTheme="minorEastAsia" w:hint="eastAsia"/>
          <w:sz w:val="24"/>
          <w:szCs w:val="24"/>
        </w:rPr>
        <w:t>三</w:t>
      </w:r>
      <w:r w:rsidR="00FC050C" w:rsidRPr="00F25FFA">
        <w:rPr>
          <w:rFonts w:asciiTheme="minorEastAsia" w:eastAsiaTheme="minorEastAsia" w:hAnsiTheme="minorEastAsia" w:hint="eastAsia"/>
          <w:sz w:val="24"/>
          <w:szCs w:val="24"/>
        </w:rPr>
        <w:t>种</w:t>
      </w:r>
      <w:r w:rsidR="00F57DD4" w:rsidRPr="00F25FFA">
        <w:rPr>
          <w:rFonts w:asciiTheme="minorEastAsia" w:eastAsiaTheme="minorEastAsia" w:hAnsiTheme="minorEastAsia" w:hint="eastAsia"/>
          <w:sz w:val="24"/>
          <w:szCs w:val="24"/>
        </w:rPr>
        <w:t>级别</w:t>
      </w:r>
      <w:r w:rsidRPr="00F25FFA">
        <w:rPr>
          <w:rFonts w:asciiTheme="minorEastAsia" w:eastAsiaTheme="minorEastAsia" w:hAnsiTheme="minorEastAsia" w:hint="eastAsia"/>
          <w:sz w:val="24"/>
          <w:szCs w:val="24"/>
        </w:rPr>
        <w:t>。流程的优先级别影响到每个用户待办事宜的排序，优先级别高的流程的待办任务会排列靠前。</w:t>
      </w:r>
    </w:p>
    <w:p w:rsidR="009C2B5C" w:rsidRPr="00F25FFA" w:rsidRDefault="00394EAB" w:rsidP="003230BB">
      <w:pPr>
        <w:numPr>
          <w:ilvl w:val="0"/>
          <w:numId w:val="2"/>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前处理程序：</w:t>
      </w:r>
      <w:r w:rsidR="009C2B5C" w:rsidRPr="00F25FFA">
        <w:rPr>
          <w:rFonts w:asciiTheme="minorEastAsia" w:eastAsiaTheme="minorEastAsia" w:hAnsiTheme="minorEastAsia" w:hint="eastAsia"/>
          <w:sz w:val="24"/>
          <w:szCs w:val="24"/>
        </w:rPr>
        <w:t>流程启动前所运行的程序</w:t>
      </w:r>
      <w:r w:rsidR="00FC5E32" w:rsidRPr="00F25FFA">
        <w:rPr>
          <w:rFonts w:asciiTheme="minorEastAsia" w:eastAsiaTheme="minorEastAsia" w:hAnsiTheme="minorEastAsia" w:hint="eastAsia"/>
          <w:sz w:val="24"/>
          <w:szCs w:val="24"/>
        </w:rPr>
        <w:t>，程序可由sql语句或存储过程表示</w:t>
      </w:r>
    </w:p>
    <w:p w:rsidR="00FC5E32" w:rsidRPr="00F25FFA" w:rsidRDefault="00394EAB" w:rsidP="003230BB">
      <w:pPr>
        <w:numPr>
          <w:ilvl w:val="0"/>
          <w:numId w:val="2"/>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lastRenderedPageBreak/>
        <w:t>后处理程序：</w:t>
      </w:r>
      <w:r w:rsidR="009C2B5C" w:rsidRPr="00F25FFA">
        <w:rPr>
          <w:rFonts w:asciiTheme="minorEastAsia" w:eastAsiaTheme="minorEastAsia" w:hAnsiTheme="minorEastAsia" w:hint="eastAsia"/>
          <w:sz w:val="24"/>
          <w:szCs w:val="24"/>
        </w:rPr>
        <w:t>流程结束后所运行的程序</w:t>
      </w:r>
      <w:r w:rsidR="00FC5E32" w:rsidRPr="00F25FFA">
        <w:rPr>
          <w:rFonts w:asciiTheme="minorEastAsia" w:eastAsiaTheme="minorEastAsia" w:hAnsiTheme="minorEastAsia" w:hint="eastAsia"/>
          <w:sz w:val="24"/>
          <w:szCs w:val="24"/>
        </w:rPr>
        <w:t>，程序可由sql语句或存储过程或Java表示</w:t>
      </w:r>
    </w:p>
    <w:p w:rsidR="009C2B5C" w:rsidRDefault="006901BF" w:rsidP="003230BB">
      <w:pPr>
        <w:numPr>
          <w:ilvl w:val="0"/>
          <w:numId w:val="2"/>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业务状态字典：为流程配置一个业务状态字典，可在流程中的不同环节选择使用</w:t>
      </w:r>
    </w:p>
    <w:p w:rsidR="000D23BE" w:rsidRPr="00F25FFA" w:rsidRDefault="000D23BE" w:rsidP="000D23BE">
      <w:pPr>
        <w:spacing w:line="360" w:lineRule="auto"/>
        <w:ind w:left="420"/>
        <w:rPr>
          <w:rFonts w:asciiTheme="minorEastAsia" w:eastAsiaTheme="minorEastAsia" w:hAnsiTheme="minorEastAsia"/>
          <w:sz w:val="24"/>
          <w:szCs w:val="24"/>
        </w:rPr>
      </w:pPr>
    </w:p>
    <w:p w:rsidR="009C2B5C" w:rsidRPr="00AB08E2" w:rsidRDefault="009C2B5C" w:rsidP="000D23BE">
      <w:pPr>
        <w:spacing w:line="360" w:lineRule="auto"/>
        <w:rPr>
          <w:rFonts w:asciiTheme="minorEastAsia" w:eastAsiaTheme="minorEastAsia" w:hAnsiTheme="minorEastAsia"/>
          <w:b/>
          <w:sz w:val="24"/>
          <w:szCs w:val="24"/>
        </w:rPr>
      </w:pPr>
      <w:r w:rsidRPr="000D23BE">
        <w:rPr>
          <w:rFonts w:asciiTheme="minorEastAsia" w:eastAsiaTheme="minorEastAsia" w:hAnsiTheme="minorEastAsia" w:hint="eastAsia"/>
          <w:b/>
          <w:bCs/>
          <w:sz w:val="24"/>
          <w:szCs w:val="24"/>
        </w:rPr>
        <w:t>功能</w:t>
      </w:r>
      <w:r w:rsidR="00AB08E2" w:rsidRPr="000D23BE">
        <w:rPr>
          <w:rFonts w:asciiTheme="minorEastAsia" w:eastAsiaTheme="minorEastAsia" w:hAnsiTheme="minorEastAsia" w:hint="eastAsia"/>
          <w:b/>
          <w:bCs/>
          <w:sz w:val="24"/>
          <w:szCs w:val="24"/>
        </w:rPr>
        <w:t>：</w:t>
      </w:r>
      <w:r w:rsidR="00AB08E2" w:rsidRPr="00AB08E2">
        <w:rPr>
          <w:rFonts w:asciiTheme="minorEastAsia" w:eastAsiaTheme="minorEastAsia" w:hAnsiTheme="minorEastAsia" w:hint="eastAsia"/>
          <w:sz w:val="24"/>
          <w:szCs w:val="24"/>
        </w:rPr>
        <w:t>在流程设计模块中，提供了新建流程、绘制流程图、保存流程的功能</w:t>
      </w:r>
    </w:p>
    <w:p w:rsidR="009C2B5C" w:rsidRDefault="009C2B5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t>[</w:t>
      </w:r>
      <w:r w:rsidRPr="00F25FFA">
        <w:rPr>
          <w:rFonts w:asciiTheme="minorEastAsia" w:eastAsiaTheme="minorEastAsia" w:hAnsiTheme="minorEastAsia" w:hint="eastAsia"/>
          <w:sz w:val="24"/>
          <w:szCs w:val="24"/>
        </w:rPr>
        <w:t>新增</w:t>
      </w:r>
      <w:r w:rsidRPr="00F25FFA">
        <w:rPr>
          <w:rFonts w:asciiTheme="minorEastAsia" w:eastAsiaTheme="minorEastAsia" w:hAnsiTheme="minorEastAsia"/>
          <w:sz w:val="24"/>
          <w:szCs w:val="24"/>
        </w:rPr>
        <w:t>]</w:t>
      </w:r>
      <w:r w:rsidRPr="00F25FFA">
        <w:rPr>
          <w:rFonts w:asciiTheme="minorEastAsia" w:eastAsiaTheme="minorEastAsia" w:hAnsiTheme="minorEastAsia" w:hint="eastAsia"/>
          <w:sz w:val="24"/>
          <w:szCs w:val="24"/>
        </w:rPr>
        <w:t>：</w:t>
      </w:r>
      <w:r w:rsidR="006F3C81">
        <w:rPr>
          <w:rFonts w:asciiTheme="minorEastAsia" w:eastAsiaTheme="minorEastAsia" w:hAnsiTheme="minorEastAsia" w:hint="eastAsia"/>
          <w:sz w:val="24"/>
          <w:szCs w:val="24"/>
        </w:rPr>
        <w:t>点击</w:t>
      </w:r>
      <w:r w:rsidR="006F3C81">
        <w:rPr>
          <w:rFonts w:asciiTheme="minorEastAsia" w:eastAsiaTheme="minorEastAsia" w:hAnsiTheme="minorEastAsia" w:hint="eastAsia"/>
          <w:noProof/>
          <w:sz w:val="24"/>
          <w:szCs w:val="24"/>
        </w:rPr>
        <w:drawing>
          <wp:inline distT="0" distB="0" distL="0" distR="0">
            <wp:extent cx="556260" cy="226695"/>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srcRect/>
                    <a:stretch>
                      <a:fillRect/>
                    </a:stretch>
                  </pic:blipFill>
                  <pic:spPr bwMode="auto">
                    <a:xfrm>
                      <a:off x="0" y="0"/>
                      <a:ext cx="556260" cy="226695"/>
                    </a:xfrm>
                    <a:prstGeom prst="rect">
                      <a:avLst/>
                    </a:prstGeom>
                    <a:noFill/>
                    <a:ln w="9525">
                      <a:noFill/>
                      <a:miter lim="800000"/>
                      <a:headEnd/>
                      <a:tailEnd/>
                    </a:ln>
                  </pic:spPr>
                </pic:pic>
              </a:graphicData>
            </a:graphic>
          </wp:inline>
        </w:drawing>
      </w:r>
      <w:r w:rsidR="006F3C81">
        <w:rPr>
          <w:rFonts w:asciiTheme="minorEastAsia" w:eastAsiaTheme="minorEastAsia" w:hAnsiTheme="minorEastAsia" w:hint="eastAsia"/>
          <w:sz w:val="24"/>
          <w:szCs w:val="24"/>
        </w:rPr>
        <w:t>，</w:t>
      </w:r>
      <w:r w:rsidRPr="00F25FFA">
        <w:rPr>
          <w:rFonts w:asciiTheme="minorEastAsia" w:eastAsiaTheme="minorEastAsia" w:hAnsiTheme="minorEastAsia" w:hint="eastAsia"/>
          <w:sz w:val="24"/>
          <w:szCs w:val="24"/>
        </w:rPr>
        <w:t>新增一个流程</w:t>
      </w:r>
      <w:r w:rsidR="008D1156" w:rsidRPr="00F25FFA">
        <w:rPr>
          <w:rFonts w:asciiTheme="minorEastAsia" w:eastAsiaTheme="minorEastAsia" w:hAnsiTheme="minorEastAsia" w:hint="eastAsia"/>
          <w:sz w:val="24"/>
          <w:szCs w:val="24"/>
        </w:rPr>
        <w:t>。</w:t>
      </w:r>
    </w:p>
    <w:p w:rsidR="006F3C81" w:rsidRPr="00F25FFA" w:rsidRDefault="006F3C81" w:rsidP="003230BB">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绘制流程图]：利用</w:t>
      </w:r>
      <w:r w:rsidRPr="00F25FFA">
        <w:rPr>
          <w:rFonts w:asciiTheme="minorEastAsia" w:eastAsiaTheme="minorEastAsia" w:hAnsiTheme="minorEastAsia" w:hint="eastAsia"/>
          <w:sz w:val="24"/>
          <w:szCs w:val="24"/>
        </w:rPr>
        <w:t>流程设计器</w:t>
      </w:r>
      <w:r w:rsidR="0081177F">
        <w:rPr>
          <w:rFonts w:asciiTheme="minorEastAsia" w:eastAsiaTheme="minorEastAsia" w:hAnsiTheme="minorEastAsia" w:hint="eastAsia"/>
          <w:sz w:val="24"/>
          <w:szCs w:val="24"/>
        </w:rPr>
        <w:t>绘制流程图，绘制步骤将在文末作进一步</w:t>
      </w:r>
      <w:r>
        <w:rPr>
          <w:rFonts w:asciiTheme="minorEastAsia" w:eastAsiaTheme="minorEastAsia" w:hAnsiTheme="minorEastAsia" w:hint="eastAsia"/>
          <w:sz w:val="24"/>
          <w:szCs w:val="24"/>
        </w:rPr>
        <w:t>介绍</w:t>
      </w:r>
      <w:r w:rsidR="008324EB">
        <w:rPr>
          <w:rFonts w:asciiTheme="minorEastAsia" w:eastAsiaTheme="minorEastAsia" w:hAnsiTheme="minorEastAsia" w:hint="eastAsia"/>
          <w:sz w:val="24"/>
          <w:szCs w:val="24"/>
        </w:rPr>
        <w:t>。</w:t>
      </w:r>
    </w:p>
    <w:p w:rsidR="009C2B5C" w:rsidRPr="00F25FFA" w:rsidRDefault="009C2B5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t>[</w:t>
      </w:r>
      <w:r w:rsidR="006F3C81">
        <w:rPr>
          <w:rFonts w:asciiTheme="minorEastAsia" w:eastAsiaTheme="minorEastAsia" w:hAnsiTheme="minorEastAsia" w:hint="eastAsia"/>
          <w:sz w:val="24"/>
          <w:szCs w:val="24"/>
        </w:rPr>
        <w:t>保存</w:t>
      </w:r>
      <w:r w:rsidRPr="00F25FFA">
        <w:rPr>
          <w:rFonts w:asciiTheme="minorEastAsia" w:eastAsiaTheme="minorEastAsia" w:hAnsiTheme="minorEastAsia"/>
          <w:sz w:val="24"/>
          <w:szCs w:val="24"/>
        </w:rPr>
        <w:t>]</w:t>
      </w:r>
      <w:r w:rsidRPr="00F25FFA">
        <w:rPr>
          <w:rFonts w:asciiTheme="minorEastAsia" w:eastAsiaTheme="minorEastAsia" w:hAnsiTheme="minorEastAsia" w:hint="eastAsia"/>
          <w:sz w:val="24"/>
          <w:szCs w:val="24"/>
        </w:rPr>
        <w:t>：</w:t>
      </w:r>
      <w:r w:rsidR="006F3C81">
        <w:rPr>
          <w:rFonts w:asciiTheme="minorEastAsia" w:eastAsiaTheme="minorEastAsia" w:hAnsiTheme="minorEastAsia" w:hint="eastAsia"/>
          <w:sz w:val="24"/>
          <w:szCs w:val="24"/>
        </w:rPr>
        <w:t>点击</w:t>
      </w:r>
      <w:r w:rsidR="006F3C81">
        <w:rPr>
          <w:rFonts w:asciiTheme="minorEastAsia" w:eastAsiaTheme="minorEastAsia" w:hAnsiTheme="minorEastAsia" w:hint="eastAsia"/>
          <w:noProof/>
          <w:sz w:val="24"/>
          <w:szCs w:val="24"/>
        </w:rPr>
        <w:drawing>
          <wp:inline distT="0" distB="0" distL="0" distR="0">
            <wp:extent cx="541020" cy="226695"/>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a:srcRect/>
                    <a:stretch>
                      <a:fillRect/>
                    </a:stretch>
                  </pic:blipFill>
                  <pic:spPr bwMode="auto">
                    <a:xfrm>
                      <a:off x="0" y="0"/>
                      <a:ext cx="541020" cy="226695"/>
                    </a:xfrm>
                    <a:prstGeom prst="rect">
                      <a:avLst/>
                    </a:prstGeom>
                    <a:noFill/>
                    <a:ln w="9525">
                      <a:noFill/>
                      <a:miter lim="800000"/>
                      <a:headEnd/>
                      <a:tailEnd/>
                    </a:ln>
                  </pic:spPr>
                </pic:pic>
              </a:graphicData>
            </a:graphic>
          </wp:inline>
        </w:drawing>
      </w:r>
      <w:r w:rsidR="006F3C81">
        <w:rPr>
          <w:rFonts w:asciiTheme="minorEastAsia" w:eastAsiaTheme="minorEastAsia" w:hAnsiTheme="minorEastAsia" w:hint="eastAsia"/>
          <w:sz w:val="24"/>
          <w:szCs w:val="24"/>
        </w:rPr>
        <w:t>，</w:t>
      </w:r>
      <w:r w:rsidR="006F3C81">
        <w:rPr>
          <w:rFonts w:asciiTheme="minorEastAsia" w:eastAsiaTheme="minorEastAsia" w:hAnsiTheme="minorEastAsia" w:hint="eastAsia"/>
          <w:color w:val="000000" w:themeColor="text1"/>
          <w:sz w:val="24"/>
          <w:szCs w:val="24"/>
        </w:rPr>
        <w:t>将保存流程的所有结构部分的信息，包括环节与流向</w:t>
      </w:r>
      <w:r w:rsidRPr="00F25FFA">
        <w:rPr>
          <w:rFonts w:asciiTheme="minorEastAsia" w:eastAsiaTheme="minorEastAsia" w:hAnsiTheme="minorEastAsia" w:hint="eastAsia"/>
          <w:color w:val="000000" w:themeColor="text1"/>
          <w:sz w:val="24"/>
          <w:szCs w:val="24"/>
        </w:rPr>
        <w:t>。</w:t>
      </w:r>
    </w:p>
    <w:p w:rsidR="009C2B5C" w:rsidRPr="00F25FFA" w:rsidRDefault="009C2B5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t>[</w:t>
      </w:r>
      <w:r w:rsidRPr="00F25FFA">
        <w:rPr>
          <w:rFonts w:asciiTheme="minorEastAsia" w:eastAsiaTheme="minorEastAsia" w:hAnsiTheme="minorEastAsia" w:hint="eastAsia"/>
          <w:sz w:val="24"/>
          <w:szCs w:val="24"/>
        </w:rPr>
        <w:t>删除</w:t>
      </w:r>
      <w:r w:rsidRPr="00F25FFA">
        <w:rPr>
          <w:rFonts w:asciiTheme="minorEastAsia" w:eastAsiaTheme="minorEastAsia" w:hAnsiTheme="minorEastAsia"/>
          <w:sz w:val="24"/>
          <w:szCs w:val="24"/>
        </w:rPr>
        <w:t>]</w:t>
      </w:r>
      <w:r w:rsidRPr="00F25FFA">
        <w:rPr>
          <w:rFonts w:asciiTheme="minorEastAsia" w:eastAsiaTheme="minorEastAsia" w:hAnsiTheme="minorEastAsia" w:hint="eastAsia"/>
          <w:sz w:val="24"/>
          <w:szCs w:val="24"/>
        </w:rPr>
        <w:t>：</w:t>
      </w:r>
      <w:r w:rsidR="006F3C81">
        <w:rPr>
          <w:rFonts w:asciiTheme="minorEastAsia" w:eastAsiaTheme="minorEastAsia" w:hAnsiTheme="minorEastAsia" w:hint="eastAsia"/>
          <w:sz w:val="24"/>
          <w:szCs w:val="24"/>
        </w:rPr>
        <w:t>点击</w:t>
      </w:r>
      <w:r w:rsidR="006F3C81" w:rsidRPr="006F3C81">
        <w:rPr>
          <w:rFonts w:asciiTheme="minorEastAsia" w:eastAsiaTheme="minorEastAsia" w:hAnsiTheme="minorEastAsia" w:hint="eastAsia"/>
          <w:noProof/>
          <w:sz w:val="24"/>
          <w:szCs w:val="24"/>
        </w:rPr>
        <w:drawing>
          <wp:inline distT="0" distB="0" distL="0" distR="0">
            <wp:extent cx="182880" cy="182880"/>
            <wp:effectExtent l="19050" t="0" r="762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srcRect/>
                    <a:stretch>
                      <a:fillRect/>
                    </a:stretch>
                  </pic:blipFill>
                  <pic:spPr bwMode="auto">
                    <a:xfrm>
                      <a:off x="0" y="0"/>
                      <a:ext cx="182880" cy="182880"/>
                    </a:xfrm>
                    <a:prstGeom prst="rect">
                      <a:avLst/>
                    </a:prstGeom>
                    <a:noFill/>
                    <a:ln w="9525">
                      <a:noFill/>
                      <a:miter lim="800000"/>
                      <a:headEnd/>
                      <a:tailEnd/>
                    </a:ln>
                  </pic:spPr>
                </pic:pic>
              </a:graphicData>
            </a:graphic>
          </wp:inline>
        </w:drawing>
      </w:r>
      <w:r w:rsidR="006F3C81">
        <w:rPr>
          <w:rFonts w:asciiTheme="minorEastAsia" w:eastAsiaTheme="minorEastAsia" w:hAnsiTheme="minorEastAsia" w:hint="eastAsia"/>
          <w:sz w:val="24"/>
          <w:szCs w:val="24"/>
        </w:rPr>
        <w:t>，</w:t>
      </w:r>
      <w:r w:rsidRPr="00F25FFA">
        <w:rPr>
          <w:rFonts w:asciiTheme="minorEastAsia" w:eastAsiaTheme="minorEastAsia" w:hAnsiTheme="minorEastAsia" w:hint="eastAsia"/>
          <w:sz w:val="24"/>
          <w:szCs w:val="24"/>
        </w:rPr>
        <w:t>删除</w:t>
      </w:r>
      <w:r w:rsidR="006F3C81">
        <w:rPr>
          <w:rFonts w:asciiTheme="minorEastAsia" w:eastAsiaTheme="minorEastAsia" w:hAnsiTheme="minorEastAsia" w:hint="eastAsia"/>
          <w:sz w:val="24"/>
          <w:szCs w:val="24"/>
        </w:rPr>
        <w:t>一个流程。</w:t>
      </w:r>
      <w:r w:rsidRPr="00F25FFA">
        <w:rPr>
          <w:rFonts w:asciiTheme="minorEastAsia" w:eastAsiaTheme="minorEastAsia" w:hAnsiTheme="minorEastAsia" w:hint="eastAsia"/>
          <w:sz w:val="24"/>
          <w:szCs w:val="24"/>
        </w:rPr>
        <w:t>如果已经产生了</w:t>
      </w:r>
      <w:r w:rsidR="00161EFD">
        <w:rPr>
          <w:rFonts w:asciiTheme="minorEastAsia" w:eastAsiaTheme="minorEastAsia" w:hAnsiTheme="minorEastAsia" w:hint="eastAsia"/>
          <w:sz w:val="24"/>
          <w:szCs w:val="24"/>
        </w:rPr>
        <w:t>流程</w:t>
      </w:r>
      <w:r w:rsidRPr="00F25FFA">
        <w:rPr>
          <w:rFonts w:asciiTheme="minorEastAsia" w:eastAsiaTheme="minorEastAsia" w:hAnsiTheme="minorEastAsia" w:hint="eastAsia"/>
          <w:sz w:val="24"/>
          <w:szCs w:val="24"/>
        </w:rPr>
        <w:t>实例，则不能被删除</w:t>
      </w:r>
      <w:r w:rsidR="008D1156" w:rsidRPr="00F25FFA">
        <w:rPr>
          <w:rFonts w:asciiTheme="minorEastAsia" w:eastAsiaTheme="minorEastAsia" w:hAnsiTheme="minorEastAsia" w:hint="eastAsia"/>
          <w:sz w:val="24"/>
          <w:szCs w:val="24"/>
        </w:rPr>
        <w:t>。</w:t>
      </w:r>
    </w:p>
    <w:p w:rsidR="009C2B5C" w:rsidRPr="00F25FFA" w:rsidRDefault="009C2B5C" w:rsidP="003230BB">
      <w:pPr>
        <w:spacing w:line="360" w:lineRule="auto"/>
        <w:rPr>
          <w:rFonts w:asciiTheme="minorEastAsia" w:eastAsiaTheme="minorEastAsia" w:hAnsiTheme="minorEastAsia"/>
          <w:sz w:val="24"/>
          <w:szCs w:val="24"/>
        </w:rPr>
      </w:pPr>
    </w:p>
    <w:p w:rsidR="00787D35" w:rsidRPr="00F25FFA" w:rsidRDefault="00A763DB" w:rsidP="003230BB">
      <w:pPr>
        <w:pStyle w:val="2"/>
        <w:spacing w:line="360" w:lineRule="auto"/>
        <w:rPr>
          <w:rFonts w:asciiTheme="minorEastAsia" w:eastAsiaTheme="minorEastAsia" w:hAnsiTheme="minorEastAsia"/>
          <w:sz w:val="24"/>
          <w:szCs w:val="24"/>
        </w:rPr>
      </w:pPr>
      <w:bookmarkStart w:id="7" w:name="_Toc486428367"/>
      <w:bookmarkStart w:id="8" w:name="_Toc486608657"/>
      <w:r w:rsidRPr="00F25FFA">
        <w:rPr>
          <w:rFonts w:asciiTheme="minorEastAsia" w:eastAsiaTheme="minorEastAsia" w:hAnsiTheme="minorEastAsia" w:hint="eastAsia"/>
          <w:sz w:val="24"/>
          <w:szCs w:val="24"/>
        </w:rPr>
        <w:t>1.</w:t>
      </w:r>
      <w:r w:rsidR="00811070" w:rsidRPr="00F25FFA">
        <w:rPr>
          <w:rFonts w:asciiTheme="minorEastAsia" w:eastAsiaTheme="minorEastAsia" w:hAnsiTheme="minorEastAsia" w:hint="eastAsia"/>
          <w:sz w:val="24"/>
          <w:szCs w:val="24"/>
        </w:rPr>
        <w:t>3</w:t>
      </w:r>
      <w:r w:rsidR="002438A9" w:rsidRPr="00F25FFA">
        <w:rPr>
          <w:rFonts w:asciiTheme="minorEastAsia" w:eastAsiaTheme="minorEastAsia" w:hAnsiTheme="minorEastAsia" w:hint="eastAsia"/>
          <w:sz w:val="24"/>
          <w:szCs w:val="24"/>
        </w:rPr>
        <w:t>流程变量</w:t>
      </w:r>
      <w:r w:rsidR="00811070" w:rsidRPr="00F25FFA">
        <w:rPr>
          <w:rFonts w:asciiTheme="minorEastAsia" w:eastAsiaTheme="minorEastAsia" w:hAnsiTheme="minorEastAsia" w:hint="eastAsia"/>
          <w:sz w:val="24"/>
          <w:szCs w:val="24"/>
        </w:rPr>
        <w:t>（</w:t>
      </w:r>
      <w:r w:rsidR="00811070" w:rsidRPr="00F25FFA">
        <w:rPr>
          <w:rFonts w:asciiTheme="minorEastAsia" w:eastAsiaTheme="minorEastAsia" w:hAnsiTheme="minorEastAsia"/>
          <w:sz w:val="24"/>
          <w:szCs w:val="24"/>
        </w:rPr>
        <w:t>WORKFLOW_VARIABLE</w:t>
      </w:r>
      <w:r w:rsidR="00811070" w:rsidRPr="00F25FFA">
        <w:rPr>
          <w:rFonts w:asciiTheme="minorEastAsia" w:eastAsiaTheme="minorEastAsia" w:hAnsiTheme="minorEastAsia" w:hint="eastAsia"/>
          <w:sz w:val="24"/>
          <w:szCs w:val="24"/>
        </w:rPr>
        <w:t>）</w:t>
      </w:r>
      <w:bookmarkEnd w:id="7"/>
      <w:bookmarkEnd w:id="8"/>
    </w:p>
    <w:p w:rsidR="0045666E" w:rsidRPr="00F25FFA" w:rsidRDefault="00787D35"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r>
      <w:r w:rsidR="002438A9" w:rsidRPr="00F25FFA">
        <w:rPr>
          <w:rFonts w:asciiTheme="minorEastAsia" w:eastAsiaTheme="minorEastAsia" w:hAnsiTheme="minorEastAsia" w:hint="eastAsia"/>
          <w:sz w:val="24"/>
          <w:szCs w:val="24"/>
        </w:rPr>
        <w:t>流程变量指事先在流程中定义好的变量</w:t>
      </w:r>
      <w:r w:rsidR="00973C52" w:rsidRPr="00F25FFA">
        <w:rPr>
          <w:rFonts w:asciiTheme="minorEastAsia" w:eastAsiaTheme="minorEastAsia" w:hAnsiTheme="minorEastAsia" w:hint="eastAsia"/>
          <w:sz w:val="24"/>
          <w:szCs w:val="24"/>
        </w:rPr>
        <w:t>及</w:t>
      </w:r>
      <w:r w:rsidR="001A725C" w:rsidRPr="00F25FFA">
        <w:rPr>
          <w:rFonts w:asciiTheme="minorEastAsia" w:eastAsiaTheme="minorEastAsia" w:hAnsiTheme="minorEastAsia" w:hint="eastAsia"/>
          <w:sz w:val="24"/>
          <w:szCs w:val="24"/>
        </w:rPr>
        <w:t>其</w:t>
      </w:r>
      <w:r w:rsidR="00973C52" w:rsidRPr="00F25FFA">
        <w:rPr>
          <w:rFonts w:asciiTheme="minorEastAsia" w:eastAsiaTheme="minorEastAsia" w:hAnsiTheme="minorEastAsia" w:hint="eastAsia"/>
          <w:sz w:val="24"/>
          <w:szCs w:val="24"/>
        </w:rPr>
        <w:t>初始值</w:t>
      </w:r>
      <w:r w:rsidR="001A725C" w:rsidRPr="00F25FFA">
        <w:rPr>
          <w:rFonts w:asciiTheme="minorEastAsia" w:eastAsiaTheme="minorEastAsia" w:hAnsiTheme="minorEastAsia" w:hint="eastAsia"/>
          <w:sz w:val="24"/>
          <w:szCs w:val="24"/>
        </w:rPr>
        <w:t>，可在流程运行过程中用作控制流程分支方向</w:t>
      </w:r>
      <w:r w:rsidR="002438A9" w:rsidRPr="00F25FFA">
        <w:rPr>
          <w:rFonts w:asciiTheme="minorEastAsia" w:eastAsiaTheme="minorEastAsia" w:hAnsiTheme="minorEastAsia" w:hint="eastAsia"/>
          <w:sz w:val="24"/>
          <w:szCs w:val="24"/>
        </w:rPr>
        <w:t>。</w:t>
      </w:r>
    </w:p>
    <w:p w:rsidR="0045666E" w:rsidRPr="00F25FFA" w:rsidRDefault="001A725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b/>
          <w:sz w:val="24"/>
          <w:szCs w:val="24"/>
        </w:rPr>
        <w:t>关系：</w:t>
      </w:r>
      <w:r w:rsidRPr="00F25FFA">
        <w:rPr>
          <w:rFonts w:asciiTheme="minorEastAsia" w:eastAsiaTheme="minorEastAsia" w:hAnsiTheme="minorEastAsia" w:hint="eastAsia"/>
          <w:sz w:val="24"/>
          <w:szCs w:val="24"/>
        </w:rPr>
        <w:t>@流程</w:t>
      </w:r>
    </w:p>
    <w:p w:rsidR="00816FAC" w:rsidRPr="00F25FFA" w:rsidRDefault="001A725C" w:rsidP="003230BB">
      <w:pPr>
        <w:spacing w:line="360" w:lineRule="auto"/>
        <w:rPr>
          <w:rFonts w:asciiTheme="minorEastAsia" w:eastAsiaTheme="minorEastAsia" w:hAnsiTheme="minorEastAsia"/>
          <w:b/>
          <w:sz w:val="24"/>
          <w:szCs w:val="24"/>
        </w:rPr>
      </w:pPr>
      <w:r w:rsidRPr="00F25FFA">
        <w:rPr>
          <w:rFonts w:asciiTheme="minorEastAsia" w:eastAsiaTheme="minorEastAsia" w:hAnsiTheme="minorEastAsia" w:hint="eastAsia"/>
          <w:b/>
          <w:sz w:val="24"/>
          <w:szCs w:val="24"/>
        </w:rPr>
        <w:t>属性</w:t>
      </w:r>
      <w:r w:rsidR="001B602C">
        <w:rPr>
          <w:rFonts w:asciiTheme="minorEastAsia" w:eastAsiaTheme="minorEastAsia" w:hAnsiTheme="minorEastAsia" w:hint="eastAsia"/>
          <w:b/>
          <w:sz w:val="24"/>
          <w:szCs w:val="24"/>
        </w:rPr>
        <w:t>：</w:t>
      </w:r>
    </w:p>
    <w:p w:rsidR="00811070" w:rsidRPr="00F25FFA" w:rsidRDefault="00CA5EF5" w:rsidP="003230BB">
      <w:pPr>
        <w:numPr>
          <w:ilvl w:val="0"/>
          <w:numId w:val="25"/>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ID</w:t>
      </w:r>
    </w:p>
    <w:p w:rsidR="00CA5EF5" w:rsidRPr="00F25FFA" w:rsidRDefault="00CA5EF5" w:rsidP="003230BB">
      <w:pPr>
        <w:numPr>
          <w:ilvl w:val="0"/>
          <w:numId w:val="25"/>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名称：变量名称</w:t>
      </w:r>
    </w:p>
    <w:p w:rsidR="00CA5EF5" w:rsidRPr="00F25FFA" w:rsidRDefault="00CA5EF5" w:rsidP="003230BB">
      <w:pPr>
        <w:numPr>
          <w:ilvl w:val="0"/>
          <w:numId w:val="25"/>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流程：变量所属的流程</w:t>
      </w:r>
    </w:p>
    <w:p w:rsidR="00AB35A7" w:rsidRPr="00F25FFA" w:rsidRDefault="00AB35A7" w:rsidP="003230BB">
      <w:pPr>
        <w:numPr>
          <w:ilvl w:val="0"/>
          <w:numId w:val="25"/>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初始值：变量创建时的默认值</w:t>
      </w:r>
    </w:p>
    <w:p w:rsidR="008D1156" w:rsidRPr="00F25FFA" w:rsidRDefault="008D1156" w:rsidP="003230BB">
      <w:pPr>
        <w:spacing w:line="360" w:lineRule="auto"/>
        <w:ind w:left="420"/>
        <w:rPr>
          <w:rFonts w:asciiTheme="minorEastAsia" w:eastAsiaTheme="minorEastAsia" w:hAnsiTheme="minorEastAsia"/>
          <w:sz w:val="24"/>
          <w:szCs w:val="24"/>
        </w:rPr>
      </w:pPr>
    </w:p>
    <w:p w:rsidR="009C2B5C" w:rsidRPr="00F25FFA" w:rsidRDefault="00A763DB" w:rsidP="003230BB">
      <w:pPr>
        <w:pStyle w:val="2"/>
        <w:spacing w:line="360" w:lineRule="auto"/>
        <w:rPr>
          <w:rFonts w:asciiTheme="minorEastAsia" w:eastAsiaTheme="minorEastAsia" w:hAnsiTheme="minorEastAsia"/>
          <w:sz w:val="24"/>
          <w:szCs w:val="24"/>
        </w:rPr>
      </w:pPr>
      <w:bookmarkStart w:id="9" w:name="_Toc486428368"/>
      <w:bookmarkStart w:id="10" w:name="_Toc486608658"/>
      <w:r w:rsidRPr="00F25FFA">
        <w:rPr>
          <w:rFonts w:asciiTheme="minorEastAsia" w:eastAsiaTheme="minorEastAsia" w:hAnsiTheme="minorEastAsia" w:hint="eastAsia"/>
          <w:sz w:val="24"/>
          <w:szCs w:val="24"/>
        </w:rPr>
        <w:t>1.</w:t>
      </w:r>
      <w:r w:rsidR="00392F39" w:rsidRPr="00F25FFA">
        <w:rPr>
          <w:rFonts w:asciiTheme="minorEastAsia" w:eastAsiaTheme="minorEastAsia" w:hAnsiTheme="minorEastAsia" w:hint="eastAsia"/>
          <w:sz w:val="24"/>
          <w:szCs w:val="24"/>
        </w:rPr>
        <w:t>4</w:t>
      </w:r>
      <w:r w:rsidR="00D0381F" w:rsidRPr="00F25FFA">
        <w:rPr>
          <w:rFonts w:asciiTheme="minorEastAsia" w:eastAsiaTheme="minorEastAsia" w:hAnsiTheme="minorEastAsia" w:hint="eastAsia"/>
          <w:sz w:val="24"/>
          <w:szCs w:val="24"/>
        </w:rPr>
        <w:t>环节</w:t>
      </w:r>
      <w:r w:rsidR="00392F39" w:rsidRPr="00F25FFA">
        <w:rPr>
          <w:rFonts w:asciiTheme="minorEastAsia" w:eastAsiaTheme="minorEastAsia" w:hAnsiTheme="minorEastAsia" w:hint="eastAsia"/>
          <w:sz w:val="24"/>
          <w:szCs w:val="24"/>
        </w:rPr>
        <w:t>（NODE）</w:t>
      </w:r>
      <w:bookmarkEnd w:id="9"/>
      <w:bookmarkEnd w:id="10"/>
    </w:p>
    <w:p w:rsidR="00B4671B" w:rsidRPr="00F25FFA" w:rsidRDefault="00A12583"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r>
      <w:r w:rsidR="00CB5634" w:rsidRPr="00F25FFA">
        <w:rPr>
          <w:rFonts w:asciiTheme="minorEastAsia" w:eastAsiaTheme="minorEastAsia" w:hAnsiTheme="minorEastAsia" w:hint="eastAsia"/>
          <w:sz w:val="24"/>
          <w:szCs w:val="24"/>
        </w:rPr>
        <w:t>环节可按照不同的分类标准分为不同的类型。如不同的业务活动产生了不同的环节类型，如办理环节、活动环节、决策环节、嵌套环节、复合环节；不同的环节位置产生不同的环节类型，如开始环节、结束环节；这里的环节指</w:t>
      </w:r>
      <w:r w:rsidR="005F427A" w:rsidRPr="00F25FFA">
        <w:rPr>
          <w:rFonts w:asciiTheme="minorEastAsia" w:eastAsiaTheme="minorEastAsia" w:hAnsiTheme="minorEastAsia" w:hint="eastAsia"/>
          <w:sz w:val="24"/>
          <w:szCs w:val="24"/>
        </w:rPr>
        <w:t>各种类型</w:t>
      </w:r>
      <w:r w:rsidR="00D0381F" w:rsidRPr="00F25FFA">
        <w:rPr>
          <w:rFonts w:asciiTheme="minorEastAsia" w:eastAsiaTheme="minorEastAsia" w:hAnsiTheme="minorEastAsia" w:hint="eastAsia"/>
          <w:sz w:val="24"/>
          <w:szCs w:val="24"/>
        </w:rPr>
        <w:t>环节</w:t>
      </w:r>
      <w:r w:rsidR="005F427A" w:rsidRPr="00F25FFA">
        <w:rPr>
          <w:rFonts w:asciiTheme="minorEastAsia" w:eastAsiaTheme="minorEastAsia" w:hAnsiTheme="minorEastAsia" w:hint="eastAsia"/>
          <w:sz w:val="24"/>
          <w:szCs w:val="24"/>
        </w:rPr>
        <w:t>的超类，</w:t>
      </w:r>
      <w:r w:rsidR="009C2B5C" w:rsidRPr="00F25FFA">
        <w:rPr>
          <w:rFonts w:asciiTheme="minorEastAsia" w:eastAsiaTheme="minorEastAsia" w:hAnsiTheme="minorEastAsia" w:hint="eastAsia"/>
          <w:sz w:val="24"/>
          <w:szCs w:val="24"/>
        </w:rPr>
        <w:t>其中保存了</w:t>
      </w:r>
      <w:r w:rsidR="00CB5634" w:rsidRPr="00F25FFA">
        <w:rPr>
          <w:rFonts w:asciiTheme="minorEastAsia" w:eastAsiaTheme="minorEastAsia" w:hAnsiTheme="minorEastAsia" w:hint="eastAsia"/>
          <w:sz w:val="24"/>
          <w:szCs w:val="24"/>
        </w:rPr>
        <w:t>各类型</w:t>
      </w:r>
      <w:r w:rsidR="00D0381F" w:rsidRPr="00F25FFA">
        <w:rPr>
          <w:rFonts w:asciiTheme="minorEastAsia" w:eastAsiaTheme="minorEastAsia" w:hAnsiTheme="minorEastAsia" w:hint="eastAsia"/>
          <w:sz w:val="24"/>
          <w:szCs w:val="24"/>
        </w:rPr>
        <w:t>环节</w:t>
      </w:r>
      <w:r w:rsidR="00CB5634" w:rsidRPr="00F25FFA">
        <w:rPr>
          <w:rFonts w:asciiTheme="minorEastAsia" w:eastAsiaTheme="minorEastAsia" w:hAnsiTheme="minorEastAsia" w:hint="eastAsia"/>
          <w:sz w:val="24"/>
          <w:szCs w:val="24"/>
        </w:rPr>
        <w:t>共有</w:t>
      </w:r>
      <w:r w:rsidR="009C2B5C" w:rsidRPr="00F25FFA">
        <w:rPr>
          <w:rFonts w:asciiTheme="minorEastAsia" w:eastAsiaTheme="minorEastAsia" w:hAnsiTheme="minorEastAsia" w:hint="eastAsia"/>
          <w:sz w:val="24"/>
          <w:szCs w:val="24"/>
        </w:rPr>
        <w:t>的基本属性</w:t>
      </w:r>
      <w:r w:rsidR="00CB5634" w:rsidRPr="00F25FFA">
        <w:rPr>
          <w:rFonts w:asciiTheme="minorEastAsia" w:eastAsiaTheme="minorEastAsia" w:hAnsiTheme="minorEastAsia" w:hint="eastAsia"/>
          <w:sz w:val="24"/>
          <w:szCs w:val="24"/>
        </w:rPr>
        <w:t>、通用属性，其它</w:t>
      </w:r>
      <w:r w:rsidR="009C2B5C" w:rsidRPr="00F25FFA">
        <w:rPr>
          <w:rFonts w:asciiTheme="minorEastAsia" w:eastAsiaTheme="minorEastAsia" w:hAnsiTheme="minorEastAsia" w:hint="eastAsia"/>
          <w:sz w:val="24"/>
          <w:szCs w:val="24"/>
        </w:rPr>
        <w:t>的各种类</w:t>
      </w:r>
      <w:r w:rsidR="009C2B5C" w:rsidRPr="00F25FFA">
        <w:rPr>
          <w:rFonts w:asciiTheme="minorEastAsia" w:eastAsiaTheme="minorEastAsia" w:hAnsiTheme="minorEastAsia" w:hint="eastAsia"/>
          <w:sz w:val="24"/>
          <w:szCs w:val="24"/>
        </w:rPr>
        <w:lastRenderedPageBreak/>
        <w:t>型</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全部继承于该</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产生。</w:t>
      </w:r>
    </w:p>
    <w:p w:rsidR="00CB257D" w:rsidRPr="00F25FFA" w:rsidRDefault="002143F6" w:rsidP="003230BB">
      <w:pPr>
        <w:spacing w:line="360" w:lineRule="auto"/>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b/>
          <w:sz w:val="24"/>
          <w:szCs w:val="24"/>
        </w:rPr>
        <w:t>关系：</w:t>
      </w:r>
      <w:r w:rsidR="00557092" w:rsidRPr="00F25FFA">
        <w:rPr>
          <w:rFonts w:asciiTheme="minorEastAsia" w:eastAsiaTheme="minorEastAsia" w:hAnsiTheme="minorEastAsia" w:hint="eastAsia"/>
          <w:sz w:val="24"/>
          <w:szCs w:val="24"/>
        </w:rPr>
        <w:t>@流程，+@</w:t>
      </w:r>
      <w:r w:rsidR="00AC641C" w:rsidRPr="00F25FFA">
        <w:rPr>
          <w:rFonts w:asciiTheme="minorEastAsia" w:eastAsiaTheme="minorEastAsia" w:hAnsiTheme="minorEastAsia" w:hint="eastAsia"/>
          <w:color w:val="000000" w:themeColor="text1"/>
          <w:sz w:val="24"/>
          <w:szCs w:val="24"/>
        </w:rPr>
        <w:t>页面</w:t>
      </w:r>
      <w:r w:rsidR="002F7DEF" w:rsidRPr="00F25FFA">
        <w:rPr>
          <w:rFonts w:asciiTheme="minorEastAsia" w:eastAsiaTheme="minorEastAsia" w:hAnsiTheme="minorEastAsia" w:hint="eastAsia"/>
          <w:color w:val="000000" w:themeColor="text1"/>
          <w:sz w:val="24"/>
          <w:szCs w:val="24"/>
        </w:rPr>
        <w:t>，+@环节实例</w:t>
      </w:r>
    </w:p>
    <w:p w:rsidR="009C2B5C" w:rsidRPr="00F25FFA" w:rsidRDefault="009C2B5C" w:rsidP="003230BB">
      <w:pPr>
        <w:spacing w:line="360" w:lineRule="auto"/>
        <w:rPr>
          <w:rFonts w:asciiTheme="minorEastAsia" w:eastAsiaTheme="minorEastAsia" w:hAnsiTheme="minorEastAsia"/>
          <w:b/>
          <w:sz w:val="24"/>
          <w:szCs w:val="24"/>
        </w:rPr>
      </w:pPr>
      <w:r w:rsidRPr="00F25FFA">
        <w:rPr>
          <w:rFonts w:asciiTheme="minorEastAsia" w:eastAsiaTheme="minorEastAsia" w:hAnsiTheme="minorEastAsia" w:hint="eastAsia"/>
          <w:b/>
          <w:sz w:val="24"/>
          <w:szCs w:val="24"/>
        </w:rPr>
        <w:t>属性</w:t>
      </w:r>
      <w:r w:rsidR="001B602C">
        <w:rPr>
          <w:rFonts w:asciiTheme="minorEastAsia" w:eastAsiaTheme="minorEastAsia" w:hAnsiTheme="minorEastAsia" w:hint="eastAsia"/>
          <w:b/>
          <w:sz w:val="24"/>
          <w:szCs w:val="24"/>
        </w:rPr>
        <w:t>：</w:t>
      </w:r>
    </w:p>
    <w:p w:rsidR="009C2B5C" w:rsidRPr="00F25FFA" w:rsidRDefault="009C2B5C" w:rsidP="003230BB">
      <w:pPr>
        <w:numPr>
          <w:ilvl w:val="0"/>
          <w:numId w:val="3"/>
        </w:num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t>ID</w:t>
      </w:r>
    </w:p>
    <w:p w:rsidR="009C2B5C" w:rsidRPr="00F25FFA" w:rsidRDefault="009C2B5C" w:rsidP="003230BB">
      <w:pPr>
        <w:numPr>
          <w:ilvl w:val="0"/>
          <w:numId w:val="3"/>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名称</w:t>
      </w:r>
      <w:r w:rsidR="00EA6F04" w:rsidRPr="00F25FFA">
        <w:rPr>
          <w:rFonts w:asciiTheme="minorEastAsia" w:eastAsiaTheme="minorEastAsia" w:hAnsiTheme="minorEastAsia" w:hint="eastAsia"/>
          <w:sz w:val="24"/>
          <w:szCs w:val="24"/>
        </w:rPr>
        <w:t>：环节名称</w:t>
      </w:r>
    </w:p>
    <w:p w:rsidR="00EA6F04" w:rsidRPr="00F25FFA" w:rsidRDefault="00EA6F04" w:rsidP="003230BB">
      <w:pPr>
        <w:numPr>
          <w:ilvl w:val="0"/>
          <w:numId w:val="3"/>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坐标X、坐标Y：环节坐标，绘制流程时使用</w:t>
      </w:r>
    </w:p>
    <w:p w:rsidR="009C2B5C" w:rsidRPr="00F25FFA" w:rsidRDefault="009C2B5C" w:rsidP="003230BB">
      <w:pPr>
        <w:numPr>
          <w:ilvl w:val="0"/>
          <w:numId w:val="3"/>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描述</w:t>
      </w:r>
      <w:r w:rsidR="00EA6F04" w:rsidRPr="00F25FFA">
        <w:rPr>
          <w:rFonts w:asciiTheme="minorEastAsia" w:eastAsiaTheme="minorEastAsia" w:hAnsiTheme="minorEastAsia" w:hint="eastAsia"/>
          <w:sz w:val="24"/>
          <w:szCs w:val="24"/>
        </w:rPr>
        <w:t>：环节描述信息</w:t>
      </w:r>
    </w:p>
    <w:p w:rsidR="00EA6F04" w:rsidRPr="00F25FFA" w:rsidRDefault="00EA6F04" w:rsidP="003230BB">
      <w:pPr>
        <w:numPr>
          <w:ilvl w:val="0"/>
          <w:numId w:val="3"/>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类别：</w:t>
      </w:r>
      <w:r w:rsidR="00E14BFD" w:rsidRPr="00F25FFA">
        <w:rPr>
          <w:rFonts w:asciiTheme="minorEastAsia" w:eastAsiaTheme="minorEastAsia" w:hAnsiTheme="minorEastAsia" w:hint="eastAsia"/>
          <w:sz w:val="24"/>
          <w:szCs w:val="24"/>
        </w:rPr>
        <w:t>开始环节、结束环节、活动环节、决策环节、嵌套环节、复合环节</w:t>
      </w:r>
    </w:p>
    <w:p w:rsidR="000E21B2" w:rsidRPr="00F25FFA" w:rsidRDefault="000E21B2" w:rsidP="003230BB">
      <w:pPr>
        <w:numPr>
          <w:ilvl w:val="0"/>
          <w:numId w:val="3"/>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业务状态：</w:t>
      </w:r>
      <w:r w:rsidR="00021C1C" w:rsidRPr="00F25FFA">
        <w:rPr>
          <w:rFonts w:asciiTheme="minorEastAsia" w:eastAsiaTheme="minorEastAsia" w:hAnsiTheme="minorEastAsia" w:hint="eastAsia"/>
          <w:sz w:val="24"/>
          <w:szCs w:val="24"/>
        </w:rPr>
        <w:t>流程运行到该环节时</w:t>
      </w:r>
      <w:r w:rsidR="0053168D" w:rsidRPr="00F25FFA">
        <w:rPr>
          <w:rFonts w:asciiTheme="minorEastAsia" w:eastAsiaTheme="minorEastAsia" w:hAnsiTheme="minorEastAsia" w:hint="eastAsia"/>
          <w:sz w:val="24"/>
          <w:szCs w:val="24"/>
        </w:rPr>
        <w:t>对应的业务状态，通过业务状态字典</w:t>
      </w:r>
      <w:r w:rsidR="006901BF" w:rsidRPr="00F25FFA">
        <w:rPr>
          <w:rFonts w:asciiTheme="minorEastAsia" w:eastAsiaTheme="minorEastAsia" w:hAnsiTheme="minorEastAsia" w:hint="eastAsia"/>
          <w:sz w:val="24"/>
          <w:szCs w:val="24"/>
        </w:rPr>
        <w:t>选择</w:t>
      </w:r>
    </w:p>
    <w:p w:rsidR="009C2B5C" w:rsidRPr="00F25FFA" w:rsidRDefault="00EA6F04" w:rsidP="003230BB">
      <w:pPr>
        <w:numPr>
          <w:ilvl w:val="0"/>
          <w:numId w:val="3"/>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流程：</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所属</w:t>
      </w:r>
      <w:r w:rsidR="002E5899" w:rsidRPr="00F25FFA">
        <w:rPr>
          <w:rFonts w:asciiTheme="minorEastAsia" w:eastAsiaTheme="minorEastAsia" w:hAnsiTheme="minorEastAsia" w:hint="eastAsia"/>
          <w:sz w:val="24"/>
          <w:szCs w:val="24"/>
        </w:rPr>
        <w:t>流程</w:t>
      </w:r>
    </w:p>
    <w:p w:rsidR="00400F4F" w:rsidRPr="00F25FFA" w:rsidRDefault="00400F4F" w:rsidP="003230BB">
      <w:pPr>
        <w:spacing w:line="360" w:lineRule="auto"/>
        <w:ind w:left="420"/>
        <w:rPr>
          <w:rFonts w:asciiTheme="minorEastAsia" w:eastAsiaTheme="minorEastAsia" w:hAnsiTheme="minorEastAsia"/>
          <w:sz w:val="24"/>
          <w:szCs w:val="24"/>
        </w:rPr>
      </w:pPr>
    </w:p>
    <w:p w:rsidR="0034724D" w:rsidRPr="00F25FFA" w:rsidRDefault="00A763DB" w:rsidP="003230BB">
      <w:pPr>
        <w:pStyle w:val="2"/>
        <w:spacing w:line="360" w:lineRule="auto"/>
        <w:rPr>
          <w:rFonts w:asciiTheme="minorEastAsia" w:eastAsiaTheme="minorEastAsia" w:hAnsiTheme="minorEastAsia"/>
          <w:sz w:val="24"/>
          <w:szCs w:val="24"/>
        </w:rPr>
      </w:pPr>
      <w:bookmarkStart w:id="11" w:name="_Toc486428369"/>
      <w:bookmarkStart w:id="12" w:name="_Toc486608659"/>
      <w:r w:rsidRPr="00F25FFA">
        <w:rPr>
          <w:rFonts w:asciiTheme="minorEastAsia" w:eastAsiaTheme="minorEastAsia" w:hAnsiTheme="minorEastAsia" w:hint="eastAsia"/>
          <w:sz w:val="24"/>
          <w:szCs w:val="24"/>
        </w:rPr>
        <w:t>1.</w:t>
      </w:r>
      <w:r w:rsidR="00B858FC" w:rsidRPr="00F25FFA">
        <w:rPr>
          <w:rFonts w:asciiTheme="minorEastAsia" w:eastAsiaTheme="minorEastAsia" w:hAnsiTheme="minorEastAsia" w:hint="eastAsia"/>
          <w:sz w:val="24"/>
          <w:szCs w:val="24"/>
        </w:rPr>
        <w:t>5</w:t>
      </w:r>
      <w:r w:rsidR="00713E98" w:rsidRPr="00F25FFA">
        <w:rPr>
          <w:rFonts w:asciiTheme="minorEastAsia" w:eastAsiaTheme="minorEastAsia" w:hAnsiTheme="minorEastAsia" w:hint="eastAsia"/>
          <w:sz w:val="24"/>
          <w:szCs w:val="24"/>
        </w:rPr>
        <w:t>办理</w:t>
      </w:r>
      <w:r w:rsidR="00D0381F" w:rsidRPr="00F25FFA">
        <w:rPr>
          <w:rFonts w:asciiTheme="minorEastAsia" w:eastAsiaTheme="minorEastAsia" w:hAnsiTheme="minorEastAsia" w:hint="eastAsia"/>
          <w:sz w:val="24"/>
          <w:szCs w:val="24"/>
        </w:rPr>
        <w:t>环节</w:t>
      </w:r>
      <w:r w:rsidR="00B858FC" w:rsidRPr="00F25FFA">
        <w:rPr>
          <w:rFonts w:asciiTheme="minorEastAsia" w:eastAsiaTheme="minorEastAsia" w:hAnsiTheme="minorEastAsia" w:hint="eastAsia"/>
          <w:sz w:val="24"/>
          <w:szCs w:val="24"/>
        </w:rPr>
        <w:t>（</w:t>
      </w:r>
      <w:r w:rsidR="00B858FC" w:rsidRPr="00F25FFA">
        <w:rPr>
          <w:rFonts w:asciiTheme="minorEastAsia" w:eastAsiaTheme="minorEastAsia" w:hAnsiTheme="minorEastAsia"/>
          <w:sz w:val="24"/>
          <w:szCs w:val="24"/>
        </w:rPr>
        <w:t>TRANSACT_NODE</w:t>
      </w:r>
      <w:r w:rsidR="00B858FC" w:rsidRPr="00F25FFA">
        <w:rPr>
          <w:rFonts w:asciiTheme="minorEastAsia" w:eastAsiaTheme="minorEastAsia" w:hAnsiTheme="minorEastAsia" w:hint="eastAsia"/>
          <w:sz w:val="24"/>
          <w:szCs w:val="24"/>
        </w:rPr>
        <w:t>）</w:t>
      </w:r>
      <w:bookmarkEnd w:id="11"/>
      <w:bookmarkEnd w:id="12"/>
    </w:p>
    <w:p w:rsidR="009C2B5C" w:rsidRPr="00F25FFA" w:rsidRDefault="00D3005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 xml:space="preserve">　　</w:t>
      </w:r>
      <w:r w:rsidR="009C2B5C" w:rsidRPr="00F25FFA">
        <w:rPr>
          <w:rFonts w:asciiTheme="minorEastAsia" w:eastAsiaTheme="minorEastAsia" w:hAnsiTheme="minorEastAsia" w:hint="eastAsia"/>
          <w:sz w:val="24"/>
          <w:szCs w:val="24"/>
        </w:rPr>
        <w:t>指</w:t>
      </w:r>
      <w:r w:rsidR="009609A6" w:rsidRPr="00F25FFA">
        <w:rPr>
          <w:rFonts w:asciiTheme="minorEastAsia" w:eastAsiaTheme="minorEastAsia" w:hAnsiTheme="minorEastAsia" w:hint="eastAsia"/>
          <w:sz w:val="24"/>
          <w:szCs w:val="24"/>
        </w:rPr>
        <w:t>需要用户进行办理</w:t>
      </w:r>
      <w:r w:rsidR="009C2B5C" w:rsidRPr="00F25FFA">
        <w:rPr>
          <w:rFonts w:asciiTheme="minorEastAsia" w:eastAsiaTheme="minorEastAsia" w:hAnsiTheme="minorEastAsia" w:hint="eastAsia"/>
          <w:sz w:val="24"/>
          <w:szCs w:val="24"/>
        </w:rPr>
        <w:t>的</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继承自</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w:t>
      </w:r>
    </w:p>
    <w:p w:rsidR="00576A29" w:rsidRPr="00F25FFA" w:rsidRDefault="00D3005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 xml:space="preserve">　　</w:t>
      </w:r>
      <w:r w:rsidR="004F07C2" w:rsidRPr="00F25FFA">
        <w:rPr>
          <w:rFonts w:asciiTheme="minorEastAsia" w:eastAsiaTheme="minorEastAsia" w:hAnsiTheme="minorEastAsia" w:hint="eastAsia"/>
          <w:sz w:val="24"/>
          <w:szCs w:val="24"/>
        </w:rPr>
        <w:t>办理</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中拥有</w:t>
      </w:r>
      <w:r w:rsidR="00877126" w:rsidRPr="00F25FFA">
        <w:rPr>
          <w:rFonts w:asciiTheme="minorEastAsia" w:eastAsiaTheme="minorEastAsia" w:hAnsiTheme="minorEastAsia" w:hint="eastAsia"/>
          <w:sz w:val="24"/>
          <w:szCs w:val="24"/>
        </w:rPr>
        <w:t>办理</w:t>
      </w:r>
      <w:r w:rsidR="009C2B5C" w:rsidRPr="00F25FFA">
        <w:rPr>
          <w:rFonts w:asciiTheme="minorEastAsia" w:eastAsiaTheme="minorEastAsia" w:hAnsiTheme="minorEastAsia" w:hint="eastAsia"/>
          <w:sz w:val="24"/>
          <w:szCs w:val="24"/>
        </w:rPr>
        <w:t>人的属性，</w:t>
      </w:r>
      <w:r w:rsidR="00877126" w:rsidRPr="00F25FFA">
        <w:rPr>
          <w:rFonts w:asciiTheme="minorEastAsia" w:eastAsiaTheme="minorEastAsia" w:hAnsiTheme="minorEastAsia" w:hint="eastAsia"/>
          <w:sz w:val="24"/>
          <w:szCs w:val="24"/>
        </w:rPr>
        <w:t>办理</w:t>
      </w:r>
      <w:r w:rsidR="009C2B5C" w:rsidRPr="00F25FFA">
        <w:rPr>
          <w:rFonts w:asciiTheme="minorEastAsia" w:eastAsiaTheme="minorEastAsia" w:hAnsiTheme="minorEastAsia" w:hint="eastAsia"/>
          <w:sz w:val="24"/>
          <w:szCs w:val="24"/>
        </w:rPr>
        <w:t>人</w:t>
      </w:r>
      <w:r w:rsidR="002B2E8A" w:rsidRPr="00F25FFA">
        <w:rPr>
          <w:rFonts w:asciiTheme="minorEastAsia" w:eastAsiaTheme="minorEastAsia" w:hAnsiTheme="minorEastAsia" w:hint="eastAsia"/>
          <w:sz w:val="24"/>
          <w:szCs w:val="24"/>
        </w:rPr>
        <w:t>实际配置为一个角色，流程运行过程中，会根据这个角色获得真正的任务办理人</w:t>
      </w:r>
      <w:r w:rsidR="009C2B5C" w:rsidRPr="00F25FFA">
        <w:rPr>
          <w:rFonts w:asciiTheme="minorEastAsia" w:eastAsiaTheme="minorEastAsia" w:hAnsiTheme="minorEastAsia" w:hint="eastAsia"/>
          <w:sz w:val="24"/>
          <w:szCs w:val="24"/>
        </w:rPr>
        <w:t>。</w:t>
      </w:r>
    </w:p>
    <w:p w:rsidR="009C2B5C" w:rsidRPr="00154D92" w:rsidRDefault="009C2B5C" w:rsidP="00154D92">
      <w:pPr>
        <w:spacing w:line="360" w:lineRule="auto"/>
        <w:rPr>
          <w:rFonts w:asciiTheme="minorEastAsia" w:eastAsiaTheme="minorEastAsia" w:hAnsiTheme="minorEastAsia"/>
          <w:b/>
          <w:sz w:val="24"/>
          <w:szCs w:val="24"/>
        </w:rPr>
      </w:pPr>
      <w:r w:rsidRPr="00154D92">
        <w:rPr>
          <w:rFonts w:asciiTheme="minorEastAsia" w:eastAsiaTheme="minorEastAsia" w:hAnsiTheme="minorEastAsia" w:hint="eastAsia"/>
          <w:b/>
          <w:sz w:val="24"/>
          <w:szCs w:val="24"/>
        </w:rPr>
        <w:t>属性</w:t>
      </w:r>
      <w:r w:rsidR="001B602C" w:rsidRPr="00154D92">
        <w:rPr>
          <w:rFonts w:asciiTheme="minorEastAsia" w:eastAsiaTheme="minorEastAsia" w:hAnsiTheme="minorEastAsia" w:hint="eastAsia"/>
          <w:b/>
          <w:sz w:val="24"/>
          <w:szCs w:val="24"/>
        </w:rPr>
        <w:t>：</w:t>
      </w:r>
    </w:p>
    <w:p w:rsidR="009C2B5C" w:rsidRPr="00F25FFA" w:rsidRDefault="00D0381F" w:rsidP="003230BB">
      <w:pPr>
        <w:numPr>
          <w:ilvl w:val="0"/>
          <w:numId w:val="4"/>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环节</w:t>
      </w:r>
      <w:r w:rsidR="00877126" w:rsidRPr="00F25FFA">
        <w:rPr>
          <w:rFonts w:asciiTheme="minorEastAsia" w:eastAsiaTheme="minorEastAsia" w:hAnsiTheme="minorEastAsia" w:hint="eastAsia"/>
          <w:sz w:val="24"/>
          <w:szCs w:val="24"/>
        </w:rPr>
        <w:t>办理</w:t>
      </w:r>
      <w:r w:rsidR="009C2B5C" w:rsidRPr="00F25FFA">
        <w:rPr>
          <w:rFonts w:asciiTheme="minorEastAsia" w:eastAsiaTheme="minorEastAsia" w:hAnsiTheme="minorEastAsia" w:hint="eastAsia"/>
          <w:sz w:val="24"/>
          <w:szCs w:val="24"/>
        </w:rPr>
        <w:t>人</w:t>
      </w:r>
      <w:r w:rsidR="0041100E" w:rsidRPr="00F25FFA">
        <w:rPr>
          <w:rFonts w:asciiTheme="minorEastAsia" w:eastAsiaTheme="minorEastAsia" w:hAnsiTheme="minorEastAsia" w:hint="eastAsia"/>
          <w:sz w:val="24"/>
          <w:szCs w:val="24"/>
        </w:rPr>
        <w:t>:流程执行过程中的实际办理人由角色产生</w:t>
      </w:r>
    </w:p>
    <w:p w:rsidR="004F4B10" w:rsidRPr="00F25FFA" w:rsidRDefault="004F4B10" w:rsidP="003230BB">
      <w:pPr>
        <w:numPr>
          <w:ilvl w:val="0"/>
          <w:numId w:val="2"/>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前处理程序</w:t>
      </w:r>
      <w:r w:rsidR="0041100E" w:rsidRPr="00F25FFA">
        <w:rPr>
          <w:rFonts w:asciiTheme="minorEastAsia" w:eastAsiaTheme="minorEastAsia" w:hAnsiTheme="minorEastAsia" w:hint="eastAsia"/>
          <w:sz w:val="24"/>
          <w:szCs w:val="24"/>
        </w:rPr>
        <w:t>:</w:t>
      </w:r>
      <w:r w:rsidR="00F65DFA" w:rsidRPr="00F25FFA">
        <w:rPr>
          <w:rFonts w:asciiTheme="minorEastAsia" w:eastAsiaTheme="minorEastAsia" w:hAnsiTheme="minorEastAsia" w:hint="eastAsia"/>
          <w:sz w:val="24"/>
          <w:szCs w:val="24"/>
        </w:rPr>
        <w:t xml:space="preserve"> </w:t>
      </w:r>
      <w:bookmarkStart w:id="13" w:name="OLE_LINK1"/>
      <w:bookmarkStart w:id="14" w:name="OLE_LINK2"/>
      <w:r w:rsidR="00F65DFA" w:rsidRPr="00F25FFA">
        <w:rPr>
          <w:rFonts w:asciiTheme="minorEastAsia" w:eastAsiaTheme="minorEastAsia" w:hAnsiTheme="minorEastAsia" w:hint="eastAsia"/>
          <w:sz w:val="24"/>
          <w:szCs w:val="24"/>
        </w:rPr>
        <w:t>环节实例化</w:t>
      </w:r>
      <w:r w:rsidR="004001B3" w:rsidRPr="00F25FFA">
        <w:rPr>
          <w:rFonts w:asciiTheme="minorEastAsia" w:eastAsiaTheme="minorEastAsia" w:hAnsiTheme="minorEastAsia" w:hint="eastAsia"/>
          <w:sz w:val="24"/>
          <w:szCs w:val="24"/>
        </w:rPr>
        <w:t>时</w:t>
      </w:r>
      <w:r w:rsidR="00F65DFA" w:rsidRPr="00F25FFA">
        <w:rPr>
          <w:rFonts w:asciiTheme="minorEastAsia" w:eastAsiaTheme="minorEastAsia" w:hAnsiTheme="minorEastAsia" w:hint="eastAsia"/>
          <w:sz w:val="24"/>
          <w:szCs w:val="24"/>
        </w:rPr>
        <w:t>所运行的程序</w:t>
      </w:r>
      <w:bookmarkEnd w:id="13"/>
      <w:bookmarkEnd w:id="14"/>
      <w:r w:rsidR="004001B3" w:rsidRPr="00F25FFA">
        <w:rPr>
          <w:rFonts w:asciiTheme="minorEastAsia" w:eastAsiaTheme="minorEastAsia" w:hAnsiTheme="minorEastAsia" w:hint="eastAsia"/>
          <w:sz w:val="24"/>
          <w:szCs w:val="24"/>
        </w:rPr>
        <w:t>，可由sql语句或存储过程表示</w:t>
      </w:r>
    </w:p>
    <w:p w:rsidR="004F4B10" w:rsidRPr="00F25FFA" w:rsidRDefault="004F4B10" w:rsidP="003230BB">
      <w:pPr>
        <w:numPr>
          <w:ilvl w:val="0"/>
          <w:numId w:val="4"/>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后处理程序</w:t>
      </w:r>
      <w:r w:rsidR="0041100E" w:rsidRPr="00F25FFA">
        <w:rPr>
          <w:rFonts w:asciiTheme="minorEastAsia" w:eastAsiaTheme="minorEastAsia" w:hAnsiTheme="minorEastAsia" w:hint="eastAsia"/>
          <w:sz w:val="24"/>
          <w:szCs w:val="24"/>
        </w:rPr>
        <w:t>:</w:t>
      </w:r>
      <w:r w:rsidR="00F65DFA" w:rsidRPr="00F25FFA">
        <w:rPr>
          <w:rFonts w:asciiTheme="minorEastAsia" w:eastAsiaTheme="minorEastAsia" w:hAnsiTheme="minorEastAsia" w:hint="eastAsia"/>
          <w:sz w:val="24"/>
          <w:szCs w:val="24"/>
        </w:rPr>
        <w:t xml:space="preserve"> 环节实例</w:t>
      </w:r>
      <w:r w:rsidR="00D7030A" w:rsidRPr="00F25FFA">
        <w:rPr>
          <w:rFonts w:asciiTheme="minorEastAsia" w:eastAsiaTheme="minorEastAsia" w:hAnsiTheme="minorEastAsia" w:hint="eastAsia"/>
          <w:sz w:val="24"/>
          <w:szCs w:val="24"/>
        </w:rPr>
        <w:t>完成后</w:t>
      </w:r>
      <w:r w:rsidR="00F65DFA" w:rsidRPr="00F25FFA">
        <w:rPr>
          <w:rFonts w:asciiTheme="minorEastAsia" w:eastAsiaTheme="minorEastAsia" w:hAnsiTheme="minorEastAsia" w:hint="eastAsia"/>
          <w:sz w:val="24"/>
          <w:szCs w:val="24"/>
        </w:rPr>
        <w:t>所运行的程序</w:t>
      </w:r>
      <w:r w:rsidR="004001B3" w:rsidRPr="00F25FFA">
        <w:rPr>
          <w:rFonts w:asciiTheme="minorEastAsia" w:eastAsiaTheme="minorEastAsia" w:hAnsiTheme="minorEastAsia" w:hint="eastAsia"/>
          <w:sz w:val="24"/>
          <w:szCs w:val="24"/>
        </w:rPr>
        <w:t>，程序可由sql语句或存储过程或Java表示</w:t>
      </w:r>
    </w:p>
    <w:p w:rsidR="009C2B5C" w:rsidRPr="00F25FFA" w:rsidRDefault="009C2B5C" w:rsidP="003230BB">
      <w:pPr>
        <w:spacing w:line="360" w:lineRule="auto"/>
        <w:rPr>
          <w:rFonts w:asciiTheme="minorEastAsia" w:eastAsiaTheme="minorEastAsia" w:hAnsiTheme="minorEastAsia"/>
          <w:sz w:val="24"/>
          <w:szCs w:val="24"/>
        </w:rPr>
      </w:pPr>
    </w:p>
    <w:p w:rsidR="009C2B5C" w:rsidRPr="00F25FFA" w:rsidRDefault="00A763DB" w:rsidP="003230BB">
      <w:pPr>
        <w:pStyle w:val="2"/>
        <w:spacing w:line="360" w:lineRule="auto"/>
        <w:rPr>
          <w:rFonts w:asciiTheme="minorEastAsia" w:eastAsiaTheme="minorEastAsia" w:hAnsiTheme="minorEastAsia"/>
          <w:sz w:val="24"/>
          <w:szCs w:val="24"/>
        </w:rPr>
      </w:pPr>
      <w:bookmarkStart w:id="15" w:name="_Toc486428370"/>
      <w:bookmarkStart w:id="16" w:name="_Toc486608660"/>
      <w:r w:rsidRPr="00F25FFA">
        <w:rPr>
          <w:rFonts w:asciiTheme="minorEastAsia" w:eastAsiaTheme="minorEastAsia" w:hAnsiTheme="minorEastAsia" w:hint="eastAsia"/>
          <w:sz w:val="24"/>
          <w:szCs w:val="24"/>
        </w:rPr>
        <w:t>1.</w:t>
      </w:r>
      <w:r w:rsidR="00F52E97" w:rsidRPr="00F25FFA">
        <w:rPr>
          <w:rFonts w:asciiTheme="minorEastAsia" w:eastAsiaTheme="minorEastAsia" w:hAnsiTheme="minorEastAsia" w:hint="eastAsia"/>
          <w:sz w:val="24"/>
          <w:szCs w:val="24"/>
        </w:rPr>
        <w:t>6</w:t>
      </w:r>
      <w:r w:rsidR="009C2B5C" w:rsidRPr="00F25FFA">
        <w:rPr>
          <w:rFonts w:asciiTheme="minorEastAsia" w:eastAsiaTheme="minorEastAsia" w:hAnsiTheme="minorEastAsia" w:hint="eastAsia"/>
          <w:sz w:val="24"/>
          <w:szCs w:val="24"/>
        </w:rPr>
        <w:t>活动</w:t>
      </w:r>
      <w:r w:rsidR="00D0381F" w:rsidRPr="00F25FFA">
        <w:rPr>
          <w:rFonts w:asciiTheme="minorEastAsia" w:eastAsiaTheme="minorEastAsia" w:hAnsiTheme="minorEastAsia" w:hint="eastAsia"/>
          <w:sz w:val="24"/>
          <w:szCs w:val="24"/>
        </w:rPr>
        <w:t>环节</w:t>
      </w:r>
      <w:r w:rsidR="00F52E97" w:rsidRPr="00F25FFA">
        <w:rPr>
          <w:rFonts w:asciiTheme="minorEastAsia" w:eastAsiaTheme="minorEastAsia" w:hAnsiTheme="minorEastAsia" w:hint="eastAsia"/>
          <w:sz w:val="24"/>
          <w:szCs w:val="24"/>
        </w:rPr>
        <w:t>（</w:t>
      </w:r>
      <w:r w:rsidR="00F52E97" w:rsidRPr="00F25FFA">
        <w:rPr>
          <w:rFonts w:asciiTheme="minorEastAsia" w:eastAsiaTheme="minorEastAsia" w:hAnsiTheme="minorEastAsia"/>
          <w:sz w:val="24"/>
          <w:szCs w:val="24"/>
        </w:rPr>
        <w:t>ACTIVITY_NODE</w:t>
      </w:r>
      <w:r w:rsidR="00F52E97" w:rsidRPr="00F25FFA">
        <w:rPr>
          <w:rFonts w:asciiTheme="minorEastAsia" w:eastAsiaTheme="minorEastAsia" w:hAnsiTheme="minorEastAsia" w:hint="eastAsia"/>
          <w:sz w:val="24"/>
          <w:szCs w:val="24"/>
        </w:rPr>
        <w:t>）</w:t>
      </w:r>
      <w:bookmarkEnd w:id="15"/>
      <w:bookmarkEnd w:id="16"/>
    </w:p>
    <w:p w:rsidR="009C2B5C" w:rsidRPr="00F25FFA" w:rsidRDefault="00A12583"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r>
      <w:r w:rsidR="009C2B5C" w:rsidRPr="00F25FFA">
        <w:rPr>
          <w:rFonts w:asciiTheme="minorEastAsia" w:eastAsiaTheme="minorEastAsia" w:hAnsiTheme="minorEastAsia" w:hint="eastAsia"/>
          <w:sz w:val="24"/>
          <w:szCs w:val="24"/>
        </w:rPr>
        <w:t>指工作流程中的一个基本的业务</w:t>
      </w:r>
      <w:r w:rsidR="008418DE" w:rsidRPr="00F25FFA">
        <w:rPr>
          <w:rFonts w:asciiTheme="minorEastAsia" w:eastAsiaTheme="minorEastAsia" w:hAnsiTheme="minorEastAsia" w:hint="eastAsia"/>
          <w:sz w:val="24"/>
          <w:szCs w:val="24"/>
        </w:rPr>
        <w:t>活动</w:t>
      </w:r>
      <w:r w:rsidR="009C2B5C" w:rsidRPr="00F25FFA">
        <w:rPr>
          <w:rFonts w:asciiTheme="minorEastAsia" w:eastAsiaTheme="minorEastAsia" w:hAnsiTheme="minorEastAsia" w:hint="eastAsia"/>
          <w:sz w:val="24"/>
          <w:szCs w:val="24"/>
        </w:rPr>
        <w:t>环节</w:t>
      </w:r>
      <w:r w:rsidR="00B32F13" w:rsidRPr="00F25FFA">
        <w:rPr>
          <w:rFonts w:asciiTheme="minorEastAsia" w:eastAsiaTheme="minorEastAsia" w:hAnsiTheme="minorEastAsia" w:hint="eastAsia"/>
          <w:sz w:val="24"/>
          <w:szCs w:val="24"/>
        </w:rPr>
        <w:t>，</w:t>
      </w:r>
      <w:r w:rsidR="008418DE" w:rsidRPr="00F25FFA">
        <w:rPr>
          <w:rFonts w:asciiTheme="minorEastAsia" w:eastAsiaTheme="minorEastAsia" w:hAnsiTheme="minorEastAsia" w:hint="eastAsia"/>
          <w:sz w:val="24"/>
          <w:szCs w:val="24"/>
        </w:rPr>
        <w:t>需要用户办理</w:t>
      </w:r>
      <w:r w:rsidR="00B32F13" w:rsidRPr="00F25FFA">
        <w:rPr>
          <w:rFonts w:asciiTheme="minorEastAsia" w:eastAsiaTheme="minorEastAsia" w:hAnsiTheme="minorEastAsia" w:hint="eastAsia"/>
          <w:sz w:val="24"/>
          <w:szCs w:val="24"/>
        </w:rPr>
        <w:t>，</w:t>
      </w:r>
      <w:r w:rsidR="008418DE" w:rsidRPr="00F25FFA">
        <w:rPr>
          <w:rFonts w:asciiTheme="minorEastAsia" w:eastAsiaTheme="minorEastAsia" w:hAnsiTheme="minorEastAsia" w:hint="eastAsia"/>
          <w:sz w:val="24"/>
          <w:szCs w:val="24"/>
        </w:rPr>
        <w:t>继承自</w:t>
      </w:r>
      <w:r w:rsidR="004F07C2" w:rsidRPr="00F25FFA">
        <w:rPr>
          <w:rFonts w:asciiTheme="minorEastAsia" w:eastAsiaTheme="minorEastAsia" w:hAnsiTheme="minorEastAsia" w:hint="eastAsia"/>
          <w:sz w:val="24"/>
          <w:szCs w:val="24"/>
        </w:rPr>
        <w:t>办理</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所以拥有</w:t>
      </w:r>
      <w:r w:rsidR="00877126" w:rsidRPr="00F25FFA">
        <w:rPr>
          <w:rFonts w:asciiTheme="minorEastAsia" w:eastAsiaTheme="minorEastAsia" w:hAnsiTheme="minorEastAsia" w:hint="eastAsia"/>
          <w:sz w:val="24"/>
          <w:szCs w:val="24"/>
        </w:rPr>
        <w:t>办理</w:t>
      </w:r>
      <w:r w:rsidR="009C2B5C" w:rsidRPr="00F25FFA">
        <w:rPr>
          <w:rFonts w:asciiTheme="minorEastAsia" w:eastAsiaTheme="minorEastAsia" w:hAnsiTheme="minorEastAsia" w:hint="eastAsia"/>
          <w:sz w:val="24"/>
          <w:szCs w:val="24"/>
        </w:rPr>
        <w:t>人</w:t>
      </w:r>
      <w:r w:rsidR="00F52E97" w:rsidRPr="00F25FFA">
        <w:rPr>
          <w:rFonts w:asciiTheme="minorEastAsia" w:eastAsiaTheme="minorEastAsia" w:hAnsiTheme="minorEastAsia" w:hint="eastAsia"/>
          <w:sz w:val="24"/>
          <w:szCs w:val="24"/>
        </w:rPr>
        <w:t>这</w:t>
      </w:r>
      <w:r w:rsidR="008418DE" w:rsidRPr="00F25FFA">
        <w:rPr>
          <w:rFonts w:asciiTheme="minorEastAsia" w:eastAsiaTheme="minorEastAsia" w:hAnsiTheme="minorEastAsia" w:hint="eastAsia"/>
          <w:sz w:val="24"/>
          <w:szCs w:val="24"/>
        </w:rPr>
        <w:t>个</w:t>
      </w:r>
      <w:r w:rsidR="009C2B5C" w:rsidRPr="00F25FFA">
        <w:rPr>
          <w:rFonts w:asciiTheme="minorEastAsia" w:eastAsiaTheme="minorEastAsia" w:hAnsiTheme="minorEastAsia" w:hint="eastAsia"/>
          <w:sz w:val="24"/>
          <w:szCs w:val="24"/>
        </w:rPr>
        <w:t>属性。同时</w:t>
      </w:r>
      <w:r w:rsidR="00AD7F67" w:rsidRPr="00F25FFA">
        <w:rPr>
          <w:rFonts w:asciiTheme="minorEastAsia" w:eastAsiaTheme="minorEastAsia" w:hAnsiTheme="minorEastAsia" w:hint="eastAsia"/>
          <w:sz w:val="24"/>
          <w:szCs w:val="24"/>
        </w:rPr>
        <w:t>它</w:t>
      </w:r>
      <w:r w:rsidR="009C2B5C" w:rsidRPr="00F25FFA">
        <w:rPr>
          <w:rFonts w:asciiTheme="minorEastAsia" w:eastAsiaTheme="minorEastAsia" w:hAnsiTheme="minorEastAsia" w:hint="eastAsia"/>
          <w:sz w:val="24"/>
          <w:szCs w:val="24"/>
        </w:rPr>
        <w:t>也拥有一些表示流程处理逻辑的特别属性。</w:t>
      </w:r>
    </w:p>
    <w:p w:rsidR="00BB2301" w:rsidRPr="00F25FFA" w:rsidRDefault="00BB2301" w:rsidP="003230BB">
      <w:pPr>
        <w:spacing w:line="360" w:lineRule="auto"/>
        <w:ind w:firstLine="42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一个活动环节可以配置多个</w:t>
      </w:r>
      <w:r w:rsidR="008418DE" w:rsidRPr="00F25FFA">
        <w:rPr>
          <w:rFonts w:asciiTheme="minorEastAsia" w:eastAsiaTheme="minorEastAsia" w:hAnsiTheme="minorEastAsia" w:hint="eastAsia"/>
          <w:sz w:val="24"/>
          <w:szCs w:val="24"/>
        </w:rPr>
        <w:t>办理</w:t>
      </w:r>
      <w:r w:rsidRPr="00F25FFA">
        <w:rPr>
          <w:rFonts w:asciiTheme="minorEastAsia" w:eastAsiaTheme="minorEastAsia" w:hAnsiTheme="minorEastAsia" w:hint="eastAsia"/>
          <w:sz w:val="24"/>
          <w:szCs w:val="24"/>
        </w:rPr>
        <w:t>页面，这些页面是这个环节办理人所需要办理任务的载体，即任务的办理是通过填写</w:t>
      </w:r>
      <w:r w:rsidR="00F35CF5" w:rsidRPr="00F25FFA">
        <w:rPr>
          <w:rFonts w:asciiTheme="minorEastAsia" w:eastAsiaTheme="minorEastAsia" w:hAnsiTheme="minorEastAsia" w:hint="eastAsia"/>
          <w:sz w:val="24"/>
          <w:szCs w:val="24"/>
        </w:rPr>
        <w:t>活动环节的</w:t>
      </w:r>
      <w:r w:rsidRPr="00F25FFA">
        <w:rPr>
          <w:rFonts w:asciiTheme="minorEastAsia" w:eastAsiaTheme="minorEastAsia" w:hAnsiTheme="minorEastAsia" w:hint="eastAsia"/>
          <w:sz w:val="24"/>
          <w:szCs w:val="24"/>
        </w:rPr>
        <w:t>表单完成的。</w:t>
      </w:r>
      <w:r w:rsidR="00F35CF5" w:rsidRPr="00F25FFA">
        <w:rPr>
          <w:rFonts w:asciiTheme="minorEastAsia" w:eastAsiaTheme="minorEastAsia" w:hAnsiTheme="minorEastAsia" w:hint="eastAsia"/>
          <w:sz w:val="24"/>
          <w:szCs w:val="24"/>
        </w:rPr>
        <w:t>这些页面是</w:t>
      </w:r>
      <w:r w:rsidRPr="00F25FFA">
        <w:rPr>
          <w:rFonts w:asciiTheme="minorEastAsia" w:eastAsiaTheme="minorEastAsia" w:hAnsiTheme="minorEastAsia" w:hint="eastAsia"/>
          <w:sz w:val="24"/>
          <w:szCs w:val="24"/>
        </w:rPr>
        <w:t>在流程设计时</w:t>
      </w:r>
      <w:r w:rsidR="00F35CF5" w:rsidRPr="00F25FFA">
        <w:rPr>
          <w:rFonts w:asciiTheme="minorEastAsia" w:eastAsiaTheme="minorEastAsia" w:hAnsiTheme="minorEastAsia" w:hint="eastAsia"/>
          <w:sz w:val="24"/>
          <w:szCs w:val="24"/>
        </w:rPr>
        <w:t>注册</w:t>
      </w:r>
      <w:r w:rsidRPr="00F25FFA">
        <w:rPr>
          <w:rFonts w:asciiTheme="minorEastAsia" w:eastAsiaTheme="minorEastAsia" w:hAnsiTheme="minorEastAsia" w:hint="eastAsia"/>
          <w:sz w:val="24"/>
          <w:szCs w:val="24"/>
        </w:rPr>
        <w:t>的，在环节中直接选择使用。针对于每个不同环节的</w:t>
      </w:r>
      <w:r w:rsidR="008C7D06" w:rsidRPr="00F25FFA">
        <w:rPr>
          <w:rFonts w:asciiTheme="minorEastAsia" w:eastAsiaTheme="minorEastAsia" w:hAnsiTheme="minorEastAsia" w:hint="eastAsia"/>
          <w:sz w:val="24"/>
          <w:szCs w:val="24"/>
        </w:rPr>
        <w:t>页面</w:t>
      </w:r>
      <w:r w:rsidRPr="00F25FFA">
        <w:rPr>
          <w:rFonts w:asciiTheme="minorEastAsia" w:eastAsiaTheme="minorEastAsia" w:hAnsiTheme="minorEastAsia" w:hint="eastAsia"/>
          <w:sz w:val="24"/>
          <w:szCs w:val="24"/>
        </w:rPr>
        <w:t>可能会</w:t>
      </w:r>
      <w:r w:rsidRPr="00F25FFA">
        <w:rPr>
          <w:rFonts w:asciiTheme="minorEastAsia" w:eastAsiaTheme="minorEastAsia" w:hAnsiTheme="minorEastAsia" w:hint="eastAsia"/>
          <w:sz w:val="24"/>
          <w:szCs w:val="24"/>
        </w:rPr>
        <w:lastRenderedPageBreak/>
        <w:t>有不同的配置，如</w:t>
      </w:r>
      <w:r w:rsidR="008C7D06" w:rsidRPr="00F25FFA">
        <w:rPr>
          <w:rFonts w:asciiTheme="minorEastAsia" w:eastAsiaTheme="minorEastAsia" w:hAnsiTheme="minorEastAsia" w:hint="eastAsia"/>
          <w:sz w:val="24"/>
          <w:szCs w:val="24"/>
        </w:rPr>
        <w:t>页面</w:t>
      </w:r>
      <w:r w:rsidRPr="00F25FFA">
        <w:rPr>
          <w:rFonts w:asciiTheme="minorEastAsia" w:eastAsiaTheme="minorEastAsia" w:hAnsiTheme="minorEastAsia" w:hint="eastAsia"/>
          <w:sz w:val="24"/>
          <w:szCs w:val="24"/>
        </w:rPr>
        <w:t>是否可查看，是否可办理，是否可审批等。</w:t>
      </w:r>
      <w:r w:rsidR="008C7D06" w:rsidRPr="00F25FFA">
        <w:rPr>
          <w:rFonts w:asciiTheme="minorEastAsia" w:eastAsiaTheme="minorEastAsia" w:hAnsiTheme="minorEastAsia" w:hint="eastAsia"/>
          <w:sz w:val="24"/>
          <w:szCs w:val="24"/>
        </w:rPr>
        <w:t>页面</w:t>
      </w:r>
      <w:r w:rsidRPr="00F25FFA">
        <w:rPr>
          <w:rFonts w:asciiTheme="minorEastAsia" w:eastAsiaTheme="minorEastAsia" w:hAnsiTheme="minorEastAsia" w:hint="eastAsia"/>
          <w:sz w:val="24"/>
          <w:szCs w:val="24"/>
        </w:rPr>
        <w:t>中具体的控件受制于</w:t>
      </w:r>
      <w:r w:rsidR="008C7D06" w:rsidRPr="00F25FFA">
        <w:rPr>
          <w:rFonts w:asciiTheme="minorEastAsia" w:eastAsiaTheme="minorEastAsia" w:hAnsiTheme="minorEastAsia" w:hint="eastAsia"/>
          <w:sz w:val="24"/>
          <w:szCs w:val="24"/>
        </w:rPr>
        <w:t>页面</w:t>
      </w:r>
      <w:r w:rsidRPr="00F25FFA">
        <w:rPr>
          <w:rFonts w:asciiTheme="minorEastAsia" w:eastAsiaTheme="minorEastAsia" w:hAnsiTheme="minorEastAsia" w:hint="eastAsia"/>
          <w:sz w:val="24"/>
          <w:szCs w:val="24"/>
        </w:rPr>
        <w:t>本身的状态，如对于只读状态的</w:t>
      </w:r>
      <w:r w:rsidR="008C7D06" w:rsidRPr="00F25FFA">
        <w:rPr>
          <w:rFonts w:asciiTheme="minorEastAsia" w:eastAsiaTheme="minorEastAsia" w:hAnsiTheme="minorEastAsia" w:hint="eastAsia"/>
          <w:sz w:val="24"/>
          <w:szCs w:val="24"/>
        </w:rPr>
        <w:t>页面</w:t>
      </w:r>
      <w:r w:rsidRPr="00F25FFA">
        <w:rPr>
          <w:rFonts w:asciiTheme="minorEastAsia" w:eastAsiaTheme="minorEastAsia" w:hAnsiTheme="minorEastAsia" w:hint="eastAsia"/>
          <w:sz w:val="24"/>
          <w:szCs w:val="24"/>
        </w:rPr>
        <w:t>，那么其内控件的状态也只能在只读、隐藏中选择，而不能选择编辑。</w:t>
      </w:r>
    </w:p>
    <w:p w:rsidR="009C2B5C" w:rsidRPr="00154D92" w:rsidRDefault="009C2B5C" w:rsidP="00154D92">
      <w:pPr>
        <w:spacing w:line="360" w:lineRule="auto"/>
        <w:rPr>
          <w:rFonts w:asciiTheme="minorEastAsia" w:eastAsiaTheme="minorEastAsia" w:hAnsiTheme="minorEastAsia"/>
          <w:b/>
          <w:sz w:val="24"/>
          <w:szCs w:val="24"/>
        </w:rPr>
      </w:pPr>
      <w:r w:rsidRPr="00154D92">
        <w:rPr>
          <w:rFonts w:asciiTheme="minorEastAsia" w:eastAsiaTheme="minorEastAsia" w:hAnsiTheme="minorEastAsia" w:hint="eastAsia"/>
          <w:b/>
          <w:sz w:val="24"/>
          <w:szCs w:val="24"/>
        </w:rPr>
        <w:t>属性</w:t>
      </w:r>
      <w:r w:rsidR="001B602C" w:rsidRPr="00154D92">
        <w:rPr>
          <w:rFonts w:asciiTheme="minorEastAsia" w:eastAsiaTheme="minorEastAsia" w:hAnsiTheme="minorEastAsia" w:hint="eastAsia"/>
          <w:b/>
          <w:sz w:val="24"/>
          <w:szCs w:val="24"/>
        </w:rPr>
        <w:t>：</w:t>
      </w:r>
    </w:p>
    <w:p w:rsidR="009C2B5C" w:rsidRPr="00F25FFA" w:rsidRDefault="009201B1" w:rsidP="003230BB">
      <w:pPr>
        <w:numPr>
          <w:ilvl w:val="0"/>
          <w:numId w:val="5"/>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多人办理方式</w:t>
      </w:r>
      <w:r w:rsidR="005E5142">
        <w:rPr>
          <w:rFonts w:asciiTheme="minorEastAsia" w:eastAsiaTheme="minorEastAsia" w:hAnsiTheme="minorEastAsia" w:hint="eastAsia"/>
          <w:sz w:val="24"/>
          <w:szCs w:val="24"/>
        </w:rPr>
        <w:t>：</w:t>
      </w:r>
    </w:p>
    <w:p w:rsidR="002A7081" w:rsidRDefault="002A7081" w:rsidP="003230BB">
      <w:pPr>
        <w:pStyle w:val="a6"/>
        <w:numPr>
          <w:ilvl w:val="0"/>
          <w:numId w:val="3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抢占式</w:t>
      </w:r>
    </w:p>
    <w:p w:rsidR="002A7081" w:rsidRDefault="002A7081" w:rsidP="003230BB">
      <w:pPr>
        <w:pStyle w:val="a6"/>
        <w:spacing w:line="360" w:lineRule="auto"/>
        <w:ind w:left="840" w:firstLineChars="0" w:firstLine="0"/>
        <w:rPr>
          <w:rFonts w:asciiTheme="minorEastAsia" w:eastAsiaTheme="minorEastAsia" w:hAnsiTheme="minorEastAsia"/>
          <w:sz w:val="24"/>
          <w:szCs w:val="24"/>
        </w:rPr>
      </w:pPr>
      <w:r w:rsidRPr="002A7081">
        <w:rPr>
          <w:rFonts w:asciiTheme="minorEastAsia" w:eastAsiaTheme="minorEastAsia" w:hAnsiTheme="minorEastAsia" w:hint="eastAsia"/>
          <w:sz w:val="24"/>
          <w:szCs w:val="24"/>
        </w:rPr>
        <w:t>指如果某活动环节虽然是多人办理，但谁先签收，则成为任务的办理人，其他办理人员无法再签收。</w:t>
      </w:r>
    </w:p>
    <w:p w:rsidR="002A7081" w:rsidRDefault="002A7081" w:rsidP="003230BB">
      <w:pPr>
        <w:pStyle w:val="a6"/>
        <w:numPr>
          <w:ilvl w:val="0"/>
          <w:numId w:val="3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会签式</w:t>
      </w:r>
    </w:p>
    <w:p w:rsidR="009C2B5C" w:rsidRPr="002A7081" w:rsidRDefault="009C2B5C" w:rsidP="003230BB">
      <w:pPr>
        <w:pStyle w:val="a6"/>
        <w:spacing w:line="360" w:lineRule="auto"/>
        <w:ind w:left="840" w:firstLineChars="0" w:firstLine="0"/>
        <w:rPr>
          <w:rFonts w:asciiTheme="minorEastAsia" w:eastAsiaTheme="minorEastAsia" w:hAnsiTheme="minorEastAsia"/>
          <w:sz w:val="24"/>
          <w:szCs w:val="24"/>
        </w:rPr>
      </w:pPr>
      <w:r w:rsidRPr="002A7081">
        <w:rPr>
          <w:rFonts w:asciiTheme="minorEastAsia" w:eastAsiaTheme="minorEastAsia" w:hAnsiTheme="minorEastAsia" w:hint="eastAsia"/>
          <w:sz w:val="24"/>
          <w:szCs w:val="24"/>
        </w:rPr>
        <w:t>指如果</w:t>
      </w:r>
      <w:r w:rsidR="007F6144" w:rsidRPr="002A7081">
        <w:rPr>
          <w:rFonts w:asciiTheme="minorEastAsia" w:eastAsiaTheme="minorEastAsia" w:hAnsiTheme="minorEastAsia" w:hint="eastAsia"/>
          <w:sz w:val="24"/>
          <w:szCs w:val="24"/>
        </w:rPr>
        <w:t>某</w:t>
      </w:r>
      <w:r w:rsidRPr="002A7081">
        <w:rPr>
          <w:rFonts w:asciiTheme="minorEastAsia" w:eastAsiaTheme="minorEastAsia" w:hAnsiTheme="minorEastAsia" w:hint="eastAsia"/>
          <w:sz w:val="24"/>
          <w:szCs w:val="24"/>
        </w:rPr>
        <w:t>活动</w:t>
      </w:r>
      <w:r w:rsidR="00D0381F" w:rsidRPr="002A7081">
        <w:rPr>
          <w:rFonts w:asciiTheme="minorEastAsia" w:eastAsiaTheme="minorEastAsia" w:hAnsiTheme="minorEastAsia" w:hint="eastAsia"/>
          <w:sz w:val="24"/>
          <w:szCs w:val="24"/>
        </w:rPr>
        <w:t>环节</w:t>
      </w:r>
      <w:r w:rsidRPr="002A7081">
        <w:rPr>
          <w:rFonts w:asciiTheme="minorEastAsia" w:eastAsiaTheme="minorEastAsia" w:hAnsiTheme="minorEastAsia" w:hint="eastAsia"/>
          <w:sz w:val="24"/>
          <w:szCs w:val="24"/>
        </w:rPr>
        <w:t>是多人</w:t>
      </w:r>
      <w:r w:rsidR="00877126" w:rsidRPr="002A7081">
        <w:rPr>
          <w:rFonts w:asciiTheme="minorEastAsia" w:eastAsiaTheme="minorEastAsia" w:hAnsiTheme="minorEastAsia" w:hint="eastAsia"/>
          <w:sz w:val="24"/>
          <w:szCs w:val="24"/>
        </w:rPr>
        <w:t>办理</w:t>
      </w:r>
      <w:r w:rsidRPr="002A7081">
        <w:rPr>
          <w:rFonts w:asciiTheme="minorEastAsia" w:eastAsiaTheme="minorEastAsia" w:hAnsiTheme="minorEastAsia" w:hint="eastAsia"/>
          <w:sz w:val="24"/>
          <w:szCs w:val="24"/>
        </w:rPr>
        <w:t>，</w:t>
      </w:r>
      <w:r w:rsidR="007F6144" w:rsidRPr="002A7081">
        <w:rPr>
          <w:rFonts w:asciiTheme="minorEastAsia" w:eastAsiaTheme="minorEastAsia" w:hAnsiTheme="minorEastAsia" w:hint="eastAsia"/>
          <w:sz w:val="24"/>
          <w:szCs w:val="24"/>
        </w:rPr>
        <w:t>那么每个人都成为任务</w:t>
      </w:r>
      <w:r w:rsidR="008E6C71" w:rsidRPr="002A7081">
        <w:rPr>
          <w:rFonts w:asciiTheme="minorEastAsia" w:eastAsiaTheme="minorEastAsia" w:hAnsiTheme="minorEastAsia" w:hint="eastAsia"/>
          <w:sz w:val="24"/>
          <w:szCs w:val="24"/>
        </w:rPr>
        <w:t>的处理人，</w:t>
      </w:r>
      <w:r w:rsidR="007F6144" w:rsidRPr="002A7081">
        <w:rPr>
          <w:rFonts w:asciiTheme="minorEastAsia" w:eastAsiaTheme="minorEastAsia" w:hAnsiTheme="minorEastAsia" w:hint="eastAsia"/>
          <w:sz w:val="24"/>
          <w:szCs w:val="24"/>
        </w:rPr>
        <w:t>此时根据会签参数的设置来决定任务办理</w:t>
      </w:r>
      <w:r w:rsidR="00C416B4" w:rsidRPr="002A7081">
        <w:rPr>
          <w:rFonts w:asciiTheme="minorEastAsia" w:eastAsiaTheme="minorEastAsia" w:hAnsiTheme="minorEastAsia" w:hint="eastAsia"/>
          <w:sz w:val="24"/>
          <w:szCs w:val="24"/>
        </w:rPr>
        <w:t>的结果。</w:t>
      </w:r>
    </w:p>
    <w:p w:rsidR="005E5142" w:rsidRDefault="00DA5F86" w:rsidP="003230BB">
      <w:pPr>
        <w:numPr>
          <w:ilvl w:val="0"/>
          <w:numId w:val="5"/>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会签处理参数</w:t>
      </w:r>
    </w:p>
    <w:p w:rsidR="00DA5F86" w:rsidRPr="005E5142" w:rsidRDefault="00DA5F86" w:rsidP="003230BB">
      <w:pPr>
        <w:pStyle w:val="a6"/>
        <w:numPr>
          <w:ilvl w:val="0"/>
          <w:numId w:val="33"/>
        </w:numPr>
        <w:spacing w:line="360" w:lineRule="auto"/>
        <w:ind w:firstLineChars="0"/>
        <w:rPr>
          <w:rFonts w:asciiTheme="minorEastAsia" w:eastAsiaTheme="minorEastAsia" w:hAnsiTheme="minorEastAsia"/>
          <w:sz w:val="24"/>
          <w:szCs w:val="24"/>
        </w:rPr>
      </w:pPr>
      <w:r w:rsidRPr="005E5142">
        <w:rPr>
          <w:rFonts w:asciiTheme="minorEastAsia" w:eastAsiaTheme="minorEastAsia" w:hAnsiTheme="minorEastAsia" w:hint="eastAsia"/>
          <w:sz w:val="24"/>
          <w:szCs w:val="24"/>
        </w:rPr>
        <w:t>全部人员</w:t>
      </w:r>
    </w:p>
    <w:p w:rsidR="00597665" w:rsidRPr="00F25FFA" w:rsidRDefault="00DA5F86" w:rsidP="003230BB">
      <w:pPr>
        <w:spacing w:line="360" w:lineRule="auto"/>
        <w:ind w:left="84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指</w:t>
      </w:r>
      <w:r w:rsidR="006264CD" w:rsidRPr="00F25FFA">
        <w:rPr>
          <w:rFonts w:asciiTheme="minorEastAsia" w:eastAsiaTheme="minorEastAsia" w:hAnsiTheme="minorEastAsia" w:hint="eastAsia"/>
          <w:sz w:val="24"/>
          <w:szCs w:val="24"/>
        </w:rPr>
        <w:t>这个环节中的</w:t>
      </w:r>
      <w:r w:rsidR="007F6144" w:rsidRPr="00F25FFA">
        <w:rPr>
          <w:rFonts w:asciiTheme="minorEastAsia" w:eastAsiaTheme="minorEastAsia" w:hAnsiTheme="minorEastAsia" w:hint="eastAsia"/>
          <w:sz w:val="24"/>
          <w:szCs w:val="24"/>
        </w:rPr>
        <w:t>所有</w:t>
      </w:r>
      <w:r w:rsidR="00597665" w:rsidRPr="00F25FFA">
        <w:rPr>
          <w:rFonts w:asciiTheme="minorEastAsia" w:eastAsiaTheme="minorEastAsia" w:hAnsiTheme="minorEastAsia" w:hint="eastAsia"/>
          <w:sz w:val="24"/>
          <w:szCs w:val="24"/>
        </w:rPr>
        <w:t>办理</w:t>
      </w:r>
      <w:r w:rsidR="007F6144" w:rsidRPr="00F25FFA">
        <w:rPr>
          <w:rFonts w:asciiTheme="minorEastAsia" w:eastAsiaTheme="minorEastAsia" w:hAnsiTheme="minorEastAsia" w:hint="eastAsia"/>
          <w:sz w:val="24"/>
          <w:szCs w:val="24"/>
        </w:rPr>
        <w:t>人员全部</w:t>
      </w:r>
      <w:r w:rsidRPr="00F25FFA">
        <w:rPr>
          <w:rFonts w:asciiTheme="minorEastAsia" w:eastAsiaTheme="minorEastAsia" w:hAnsiTheme="minorEastAsia" w:hint="eastAsia"/>
          <w:sz w:val="24"/>
          <w:szCs w:val="24"/>
        </w:rPr>
        <w:t>完成，环节才完成。</w:t>
      </w:r>
    </w:p>
    <w:p w:rsidR="00DA5F86" w:rsidRPr="005E5142" w:rsidRDefault="00DA5F86" w:rsidP="003230BB">
      <w:pPr>
        <w:pStyle w:val="a6"/>
        <w:numPr>
          <w:ilvl w:val="0"/>
          <w:numId w:val="33"/>
        </w:numPr>
        <w:spacing w:line="360" w:lineRule="auto"/>
        <w:ind w:firstLineChars="0"/>
        <w:rPr>
          <w:rFonts w:asciiTheme="minorEastAsia" w:eastAsiaTheme="minorEastAsia" w:hAnsiTheme="minorEastAsia"/>
          <w:sz w:val="24"/>
          <w:szCs w:val="24"/>
        </w:rPr>
      </w:pPr>
      <w:r w:rsidRPr="005E5142">
        <w:rPr>
          <w:rFonts w:asciiTheme="minorEastAsia" w:eastAsiaTheme="minorEastAsia" w:hAnsiTheme="minorEastAsia" w:hint="eastAsia"/>
          <w:sz w:val="24"/>
          <w:szCs w:val="24"/>
        </w:rPr>
        <w:t>比例人员</w:t>
      </w:r>
    </w:p>
    <w:p w:rsidR="00F04002" w:rsidRPr="005E5142" w:rsidRDefault="00DA5F86" w:rsidP="003230BB">
      <w:pPr>
        <w:pStyle w:val="a6"/>
        <w:spacing w:line="360" w:lineRule="auto"/>
        <w:ind w:left="840" w:firstLineChars="0" w:firstLine="0"/>
        <w:rPr>
          <w:rFonts w:asciiTheme="minorEastAsia" w:eastAsiaTheme="minorEastAsia" w:hAnsiTheme="minorEastAsia"/>
          <w:sz w:val="24"/>
          <w:szCs w:val="24"/>
        </w:rPr>
      </w:pPr>
      <w:r w:rsidRPr="005E5142">
        <w:rPr>
          <w:rFonts w:asciiTheme="minorEastAsia" w:eastAsiaTheme="minorEastAsia" w:hAnsiTheme="minorEastAsia" w:hint="eastAsia"/>
          <w:sz w:val="24"/>
          <w:szCs w:val="24"/>
        </w:rPr>
        <w:t>指</w:t>
      </w:r>
      <w:r w:rsidR="005411BA" w:rsidRPr="005E5142">
        <w:rPr>
          <w:rFonts w:asciiTheme="minorEastAsia" w:eastAsiaTheme="minorEastAsia" w:hAnsiTheme="minorEastAsia" w:hint="eastAsia"/>
          <w:sz w:val="24"/>
          <w:szCs w:val="24"/>
        </w:rPr>
        <w:t>环节中的</w:t>
      </w:r>
      <w:r w:rsidR="007F6144" w:rsidRPr="005E5142">
        <w:rPr>
          <w:rFonts w:asciiTheme="minorEastAsia" w:eastAsiaTheme="minorEastAsia" w:hAnsiTheme="minorEastAsia" w:hint="eastAsia"/>
          <w:sz w:val="24"/>
          <w:szCs w:val="24"/>
        </w:rPr>
        <w:t>所有</w:t>
      </w:r>
      <w:r w:rsidR="005411BA" w:rsidRPr="005E5142">
        <w:rPr>
          <w:rFonts w:asciiTheme="minorEastAsia" w:eastAsiaTheme="minorEastAsia" w:hAnsiTheme="minorEastAsia" w:hint="eastAsia"/>
          <w:sz w:val="24"/>
          <w:szCs w:val="24"/>
        </w:rPr>
        <w:t>处理</w:t>
      </w:r>
      <w:r w:rsidR="00EB7FE2" w:rsidRPr="005E5142">
        <w:rPr>
          <w:rFonts w:asciiTheme="minorEastAsia" w:eastAsiaTheme="minorEastAsia" w:hAnsiTheme="minorEastAsia" w:hint="eastAsia"/>
          <w:sz w:val="24"/>
          <w:szCs w:val="24"/>
        </w:rPr>
        <w:t>人员</w:t>
      </w:r>
      <w:r w:rsidR="00830F1C" w:rsidRPr="005E5142">
        <w:rPr>
          <w:rFonts w:asciiTheme="minorEastAsia" w:eastAsiaTheme="minorEastAsia" w:hAnsiTheme="minorEastAsia" w:hint="eastAsia"/>
          <w:sz w:val="24"/>
          <w:szCs w:val="24"/>
        </w:rPr>
        <w:t>在</w:t>
      </w:r>
      <w:r w:rsidRPr="005E5142">
        <w:rPr>
          <w:rFonts w:asciiTheme="minorEastAsia" w:eastAsiaTheme="minorEastAsia" w:hAnsiTheme="minorEastAsia" w:hint="eastAsia"/>
          <w:sz w:val="24"/>
          <w:szCs w:val="24"/>
        </w:rPr>
        <w:t>固定的百分比人员完成后，环节</w:t>
      </w:r>
      <w:r w:rsidR="00B051D0" w:rsidRPr="005E5142">
        <w:rPr>
          <w:rFonts w:asciiTheme="minorEastAsia" w:eastAsiaTheme="minorEastAsia" w:hAnsiTheme="minorEastAsia" w:hint="eastAsia"/>
          <w:sz w:val="24"/>
          <w:szCs w:val="24"/>
        </w:rPr>
        <w:t>就</w:t>
      </w:r>
      <w:r w:rsidRPr="005E5142">
        <w:rPr>
          <w:rFonts w:asciiTheme="minorEastAsia" w:eastAsiaTheme="minorEastAsia" w:hAnsiTheme="minorEastAsia" w:hint="eastAsia"/>
          <w:sz w:val="24"/>
          <w:szCs w:val="24"/>
        </w:rPr>
        <w:t>完成</w:t>
      </w:r>
      <w:r w:rsidR="00B051D0" w:rsidRPr="005E5142">
        <w:rPr>
          <w:rFonts w:asciiTheme="minorEastAsia" w:eastAsiaTheme="minorEastAsia" w:hAnsiTheme="minorEastAsia" w:hint="eastAsia"/>
          <w:sz w:val="24"/>
          <w:szCs w:val="24"/>
        </w:rPr>
        <w:t>，其他人员无需再办理</w:t>
      </w:r>
      <w:r w:rsidRPr="005E5142">
        <w:rPr>
          <w:rFonts w:asciiTheme="minorEastAsia" w:eastAsiaTheme="minorEastAsia" w:hAnsiTheme="minorEastAsia" w:hint="eastAsia"/>
          <w:sz w:val="24"/>
          <w:szCs w:val="24"/>
        </w:rPr>
        <w:t>。</w:t>
      </w:r>
    </w:p>
    <w:p w:rsidR="00DA5F86" w:rsidRPr="005E5142" w:rsidRDefault="00DA5F86" w:rsidP="003230BB">
      <w:pPr>
        <w:pStyle w:val="a6"/>
        <w:numPr>
          <w:ilvl w:val="0"/>
          <w:numId w:val="33"/>
        </w:numPr>
        <w:spacing w:line="360" w:lineRule="auto"/>
        <w:ind w:firstLineChars="0"/>
        <w:rPr>
          <w:rFonts w:asciiTheme="minorEastAsia" w:eastAsiaTheme="minorEastAsia" w:hAnsiTheme="minorEastAsia"/>
          <w:sz w:val="24"/>
          <w:szCs w:val="24"/>
        </w:rPr>
      </w:pPr>
      <w:r w:rsidRPr="005E5142">
        <w:rPr>
          <w:rFonts w:asciiTheme="minorEastAsia" w:eastAsiaTheme="minorEastAsia" w:hAnsiTheme="minorEastAsia" w:hint="eastAsia"/>
          <w:sz w:val="24"/>
          <w:szCs w:val="24"/>
        </w:rPr>
        <w:t>固定人员</w:t>
      </w:r>
    </w:p>
    <w:p w:rsidR="00DA5F86" w:rsidRPr="00F25FFA" w:rsidRDefault="007F6144" w:rsidP="003230BB">
      <w:pPr>
        <w:spacing w:line="360" w:lineRule="auto"/>
        <w:ind w:left="84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指指定数量的</w:t>
      </w:r>
      <w:r w:rsidR="00DA5F86" w:rsidRPr="00F25FFA">
        <w:rPr>
          <w:rFonts w:asciiTheme="minorEastAsia" w:eastAsiaTheme="minorEastAsia" w:hAnsiTheme="minorEastAsia" w:hint="eastAsia"/>
          <w:sz w:val="24"/>
          <w:szCs w:val="24"/>
        </w:rPr>
        <w:t>人员完成后，环节</w:t>
      </w:r>
      <w:r w:rsidR="00B051D0" w:rsidRPr="00F25FFA">
        <w:rPr>
          <w:rFonts w:asciiTheme="minorEastAsia" w:eastAsiaTheme="minorEastAsia" w:hAnsiTheme="minorEastAsia" w:hint="eastAsia"/>
          <w:sz w:val="24"/>
          <w:szCs w:val="24"/>
        </w:rPr>
        <w:t>就完成，其他人员无需再办理。</w:t>
      </w:r>
    </w:p>
    <w:p w:rsidR="00DA5F86" w:rsidRPr="00F25FFA" w:rsidRDefault="00F52E97" w:rsidP="003230BB">
      <w:pPr>
        <w:numPr>
          <w:ilvl w:val="0"/>
          <w:numId w:val="5"/>
        </w:numPr>
        <w:spacing w:line="360" w:lineRule="auto"/>
        <w:rPr>
          <w:rFonts w:asciiTheme="minorEastAsia" w:eastAsiaTheme="minorEastAsia" w:hAnsiTheme="minorEastAsia"/>
          <w:color w:val="000000"/>
          <w:sz w:val="24"/>
          <w:szCs w:val="24"/>
        </w:rPr>
      </w:pPr>
      <w:r w:rsidRPr="00F25FFA">
        <w:rPr>
          <w:rFonts w:asciiTheme="minorEastAsia" w:eastAsiaTheme="minorEastAsia" w:hAnsiTheme="minorEastAsia" w:hint="eastAsia"/>
          <w:color w:val="000000"/>
          <w:sz w:val="24"/>
          <w:szCs w:val="24"/>
        </w:rPr>
        <w:t>会签值</w:t>
      </w:r>
      <w:r w:rsidR="005E5142">
        <w:rPr>
          <w:rFonts w:asciiTheme="minorEastAsia" w:eastAsiaTheme="minorEastAsia" w:hAnsiTheme="minorEastAsia" w:hint="eastAsia"/>
          <w:color w:val="000000"/>
          <w:sz w:val="24"/>
          <w:szCs w:val="24"/>
        </w:rPr>
        <w:t>：</w:t>
      </w:r>
    </w:p>
    <w:p w:rsidR="002F76BE" w:rsidRPr="00F25FFA" w:rsidRDefault="007F6144" w:rsidP="003230BB">
      <w:pPr>
        <w:spacing w:line="360" w:lineRule="auto"/>
        <w:ind w:left="42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在会签处理参数为比例人员或固定人员时，这里填写的是人员百分比</w:t>
      </w:r>
      <w:r w:rsidR="00DA5F86" w:rsidRPr="00F25FFA">
        <w:rPr>
          <w:rFonts w:asciiTheme="minorEastAsia" w:eastAsiaTheme="minorEastAsia" w:hAnsiTheme="minorEastAsia" w:hint="eastAsia"/>
          <w:sz w:val="24"/>
          <w:szCs w:val="24"/>
        </w:rPr>
        <w:t>或固定人员数</w:t>
      </w:r>
      <w:r w:rsidR="0040150A" w:rsidRPr="00F25FFA">
        <w:rPr>
          <w:rFonts w:asciiTheme="minorEastAsia" w:eastAsiaTheme="minorEastAsia" w:hAnsiTheme="minorEastAsia" w:hint="eastAsia"/>
          <w:sz w:val="24"/>
          <w:szCs w:val="24"/>
        </w:rPr>
        <w:t>。</w:t>
      </w:r>
    </w:p>
    <w:p w:rsidR="005E5142" w:rsidRDefault="00F60540" w:rsidP="003230BB">
      <w:pPr>
        <w:numPr>
          <w:ilvl w:val="0"/>
          <w:numId w:val="5"/>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是否聚合</w:t>
      </w:r>
      <w:r w:rsidR="005E5142">
        <w:rPr>
          <w:rFonts w:asciiTheme="minorEastAsia" w:eastAsiaTheme="minorEastAsia" w:hAnsiTheme="minorEastAsia" w:hint="eastAsia"/>
          <w:sz w:val="24"/>
          <w:szCs w:val="24"/>
        </w:rPr>
        <w:t>：</w:t>
      </w:r>
    </w:p>
    <w:p w:rsidR="008324EB" w:rsidRPr="008324EB" w:rsidRDefault="005E5142" w:rsidP="003230BB">
      <w:pPr>
        <w:pStyle w:val="a6"/>
        <w:numPr>
          <w:ilvl w:val="0"/>
          <w:numId w:val="33"/>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不</w:t>
      </w:r>
      <w:r w:rsidRPr="005E5142">
        <w:rPr>
          <w:rFonts w:asciiTheme="minorEastAsia" w:eastAsiaTheme="minorEastAsia" w:hAnsiTheme="minorEastAsia" w:hint="eastAsia"/>
          <w:sz w:val="24"/>
          <w:szCs w:val="24"/>
        </w:rPr>
        <w:t>聚合</w:t>
      </w:r>
      <w:r w:rsidR="00585BB0">
        <w:rPr>
          <w:rFonts w:asciiTheme="minorEastAsia" w:eastAsiaTheme="minorEastAsia" w:hAnsiTheme="minorEastAsia" w:hint="eastAsia"/>
          <w:sz w:val="24"/>
          <w:szCs w:val="24"/>
        </w:rPr>
        <w:t>：流程同一时间只选择一个分支运行</w:t>
      </w:r>
    </w:p>
    <w:p w:rsidR="008324EB" w:rsidRDefault="00642F60" w:rsidP="003230BB">
      <w:pPr>
        <w:pStyle w:val="a6"/>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流程经过决策环节，从上分支或下分支其中一个分支运行时，环节6不聚合。</w:t>
      </w:r>
    </w:p>
    <w:p w:rsidR="005E5142" w:rsidRDefault="00540AD7" w:rsidP="003230BB">
      <w:pPr>
        <w:pStyle w:val="a6"/>
        <w:spacing w:line="360" w:lineRule="auto"/>
        <w:ind w:left="426" w:firstLineChars="197" w:firstLine="414"/>
        <w:jc w:val="center"/>
        <w:rPr>
          <w:rFonts w:asciiTheme="minorEastAsia" w:eastAsiaTheme="minorEastAsia" w:hAnsiTheme="minorEastAsia"/>
          <w:sz w:val="24"/>
          <w:szCs w:val="24"/>
        </w:rPr>
      </w:pPr>
      <w:r w:rsidRPr="00540AD7">
        <w:rPr>
          <w:noProof/>
        </w:rPr>
        <w:lastRenderedPageBreak/>
        <w:pict>
          <v:shape id="_x0000_s1033" type="#_x0000_t75" style="position:absolute;left:0;text-align:left;margin-left:0;margin-top:1.7pt;width:414.7pt;height:104.85pt;z-index:251660288;mso-position-horizontal:center" stroked="t" strokecolor="#8db3e2 [1311]" strokeweight="1.5pt">
            <v:imagedata r:id="rId17" o:title=""/>
            <w10:wrap type="square"/>
          </v:shape>
          <o:OLEObject Type="Embed" ProgID="Visio.Drawing.15" ShapeID="_x0000_s1033" DrawAspect="Content" ObjectID="_1560579463" r:id="rId18"/>
        </w:pict>
      </w:r>
      <w:r w:rsidR="001D2C82">
        <w:rPr>
          <w:rFonts w:asciiTheme="minorEastAsia" w:eastAsiaTheme="minorEastAsia" w:hAnsiTheme="minorEastAsia" w:hint="eastAsia"/>
          <w:sz w:val="24"/>
          <w:szCs w:val="24"/>
        </w:rPr>
        <w:t>图4</w:t>
      </w:r>
    </w:p>
    <w:p w:rsidR="005E5142" w:rsidRDefault="005E5142" w:rsidP="003230BB">
      <w:pPr>
        <w:pStyle w:val="a6"/>
        <w:numPr>
          <w:ilvl w:val="0"/>
          <w:numId w:val="33"/>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聚合</w:t>
      </w:r>
      <w:r w:rsidR="00585BB0">
        <w:rPr>
          <w:rFonts w:asciiTheme="minorEastAsia" w:eastAsiaTheme="minorEastAsia" w:hAnsiTheme="minorEastAsia" w:hint="eastAsia"/>
          <w:sz w:val="24"/>
          <w:szCs w:val="24"/>
        </w:rPr>
        <w:t>：流程同一时间选择多个分支运行</w:t>
      </w:r>
    </w:p>
    <w:p w:rsidR="00642F60" w:rsidRPr="00642F60" w:rsidRDefault="00642F60" w:rsidP="003230BB">
      <w:pPr>
        <w:pStyle w:val="a6"/>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流程从上分支、下分支两个分支同时运行时，环节6聚合。</w:t>
      </w:r>
    </w:p>
    <w:p w:rsidR="005E5142" w:rsidRPr="00F25FFA" w:rsidRDefault="00540AD7" w:rsidP="003230BB">
      <w:pPr>
        <w:spacing w:line="360" w:lineRule="auto"/>
        <w:ind w:left="420"/>
        <w:jc w:val="center"/>
        <w:rPr>
          <w:rFonts w:asciiTheme="minorEastAsia" w:eastAsiaTheme="minorEastAsia" w:hAnsiTheme="minorEastAsia"/>
          <w:sz w:val="24"/>
          <w:szCs w:val="24"/>
        </w:rPr>
      </w:pPr>
      <w:r w:rsidRPr="00540AD7">
        <w:rPr>
          <w:noProof/>
        </w:rPr>
        <w:pict>
          <v:shape id="_x0000_s1034" type="#_x0000_t75" style="position:absolute;left:0;text-align:left;margin-left:0;margin-top:5.1pt;width:414.7pt;height:113.45pt;z-index:251662336;mso-position-horizontal:center" stroked="t" strokecolor="#8db3e2 [1311]" strokeweight="1.5pt">
            <v:imagedata r:id="rId19" o:title=""/>
            <w10:wrap type="square"/>
          </v:shape>
          <o:OLEObject Type="Embed" ProgID="Visio.Drawing.15" ShapeID="_x0000_s1034" DrawAspect="Content" ObjectID="_1560579464" r:id="rId20"/>
        </w:pict>
      </w:r>
      <w:r w:rsidR="001D2C82">
        <w:rPr>
          <w:rFonts w:asciiTheme="minorEastAsia" w:eastAsiaTheme="minorEastAsia" w:hAnsiTheme="minorEastAsia" w:hint="eastAsia"/>
          <w:sz w:val="24"/>
          <w:szCs w:val="24"/>
        </w:rPr>
        <w:t>图5</w:t>
      </w:r>
    </w:p>
    <w:p w:rsidR="008C0B28" w:rsidRPr="00F25FFA" w:rsidRDefault="002F76BE" w:rsidP="003230BB">
      <w:pPr>
        <w:numPr>
          <w:ilvl w:val="0"/>
          <w:numId w:val="5"/>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不同意跳转至环节：当退回时，设置退回到的环节</w:t>
      </w:r>
    </w:p>
    <w:p w:rsidR="00A763DB" w:rsidRPr="00F25FFA" w:rsidRDefault="00A763DB" w:rsidP="003230BB">
      <w:pPr>
        <w:spacing w:line="360" w:lineRule="auto"/>
        <w:ind w:left="420"/>
        <w:rPr>
          <w:rFonts w:asciiTheme="minorEastAsia" w:eastAsiaTheme="minorEastAsia" w:hAnsiTheme="minorEastAsia"/>
          <w:sz w:val="24"/>
          <w:szCs w:val="24"/>
        </w:rPr>
      </w:pPr>
    </w:p>
    <w:p w:rsidR="0034724D" w:rsidRPr="00F25FFA" w:rsidRDefault="00A763DB" w:rsidP="003230BB">
      <w:pPr>
        <w:pStyle w:val="2"/>
        <w:spacing w:line="360" w:lineRule="auto"/>
        <w:rPr>
          <w:rFonts w:asciiTheme="minorEastAsia" w:eastAsiaTheme="minorEastAsia" w:hAnsiTheme="minorEastAsia"/>
          <w:sz w:val="24"/>
          <w:szCs w:val="24"/>
        </w:rPr>
      </w:pPr>
      <w:bookmarkStart w:id="17" w:name="_Toc486428371"/>
      <w:bookmarkStart w:id="18" w:name="_Toc486608661"/>
      <w:r w:rsidRPr="00F25FFA">
        <w:rPr>
          <w:rFonts w:asciiTheme="minorEastAsia" w:eastAsiaTheme="minorEastAsia" w:hAnsiTheme="minorEastAsia" w:hint="eastAsia"/>
          <w:sz w:val="24"/>
          <w:szCs w:val="24"/>
        </w:rPr>
        <w:t>1.</w:t>
      </w:r>
      <w:r w:rsidR="00BA1E26" w:rsidRPr="00F25FFA">
        <w:rPr>
          <w:rFonts w:asciiTheme="minorEastAsia" w:eastAsiaTheme="minorEastAsia" w:hAnsiTheme="minorEastAsia" w:hint="eastAsia"/>
          <w:sz w:val="24"/>
          <w:szCs w:val="24"/>
        </w:rPr>
        <w:t>7</w:t>
      </w:r>
      <w:r w:rsidR="00BC06E4" w:rsidRPr="00F25FFA">
        <w:rPr>
          <w:rFonts w:asciiTheme="minorEastAsia" w:eastAsiaTheme="minorEastAsia" w:hAnsiTheme="minorEastAsia" w:hint="eastAsia"/>
          <w:sz w:val="24"/>
          <w:szCs w:val="24"/>
        </w:rPr>
        <w:t>嵌套</w:t>
      </w:r>
      <w:r w:rsidR="005A1BFE" w:rsidRPr="00F25FFA">
        <w:rPr>
          <w:rFonts w:asciiTheme="minorEastAsia" w:eastAsiaTheme="minorEastAsia" w:hAnsiTheme="minorEastAsia" w:hint="eastAsia"/>
          <w:sz w:val="24"/>
          <w:szCs w:val="24"/>
        </w:rPr>
        <w:t>环节</w:t>
      </w:r>
      <w:r w:rsidR="00BA1E26" w:rsidRPr="00F25FFA">
        <w:rPr>
          <w:rFonts w:asciiTheme="minorEastAsia" w:eastAsiaTheme="minorEastAsia" w:hAnsiTheme="minorEastAsia" w:hint="eastAsia"/>
          <w:sz w:val="24"/>
          <w:szCs w:val="24"/>
        </w:rPr>
        <w:t>（</w:t>
      </w:r>
      <w:r w:rsidR="00036B8A" w:rsidRPr="00F25FFA">
        <w:rPr>
          <w:rFonts w:asciiTheme="minorEastAsia" w:eastAsiaTheme="minorEastAsia" w:hAnsiTheme="minorEastAsia"/>
          <w:sz w:val="24"/>
          <w:szCs w:val="24"/>
        </w:rPr>
        <w:t>NESTED_NODE</w:t>
      </w:r>
      <w:r w:rsidR="00BA1E26" w:rsidRPr="00F25FFA">
        <w:rPr>
          <w:rFonts w:asciiTheme="minorEastAsia" w:eastAsiaTheme="minorEastAsia" w:hAnsiTheme="minorEastAsia" w:hint="eastAsia"/>
          <w:sz w:val="24"/>
          <w:szCs w:val="24"/>
        </w:rPr>
        <w:t>）</w:t>
      </w:r>
      <w:bookmarkEnd w:id="17"/>
      <w:bookmarkEnd w:id="18"/>
    </w:p>
    <w:p w:rsidR="009066A8" w:rsidRPr="00F25FFA" w:rsidRDefault="009C2B5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 xml:space="preserve">　　继承</w:t>
      </w:r>
      <w:r w:rsidR="007564C5" w:rsidRPr="00F25FFA">
        <w:rPr>
          <w:rFonts w:asciiTheme="minorEastAsia" w:eastAsiaTheme="minorEastAsia" w:hAnsiTheme="minorEastAsia" w:hint="eastAsia"/>
          <w:sz w:val="24"/>
          <w:szCs w:val="24"/>
        </w:rPr>
        <w:t>于</w:t>
      </w:r>
      <w:r w:rsidR="00D0381F" w:rsidRPr="00F25FFA">
        <w:rPr>
          <w:rFonts w:asciiTheme="minorEastAsia" w:eastAsiaTheme="minorEastAsia" w:hAnsiTheme="minorEastAsia" w:hint="eastAsia"/>
          <w:sz w:val="24"/>
          <w:szCs w:val="24"/>
        </w:rPr>
        <w:t>环节</w:t>
      </w:r>
      <w:r w:rsidRPr="00F25FFA">
        <w:rPr>
          <w:rFonts w:asciiTheme="minorEastAsia" w:eastAsiaTheme="minorEastAsia" w:hAnsiTheme="minorEastAsia" w:hint="eastAsia"/>
          <w:sz w:val="24"/>
          <w:szCs w:val="24"/>
        </w:rPr>
        <w:t>。</w:t>
      </w:r>
      <w:bookmarkStart w:id="19" w:name="OLE_LINK3"/>
      <w:bookmarkStart w:id="20" w:name="OLE_LINK4"/>
      <w:r w:rsidR="009066A8" w:rsidRPr="00F25FFA">
        <w:rPr>
          <w:rFonts w:asciiTheme="minorEastAsia" w:eastAsiaTheme="minorEastAsia" w:hAnsiTheme="minorEastAsia" w:hint="eastAsia"/>
          <w:sz w:val="24"/>
          <w:szCs w:val="24"/>
        </w:rPr>
        <w:t>绑定子流程，主业务流程执行到在嵌套环节时，产生多个子业务流程，主流程与子流程业务上差异大，且有依赖关系，如上下级关系，如：警卫处某工作流程需要下发到各个分县局办理，警卫处工作的完成依赖于各个分县局工作的完成，警卫处业务为主流程，各分县局业务为子流程，在警卫处主流程中有一个“分县局办理”的嵌套环节。</w:t>
      </w:r>
      <w:r w:rsidR="00B41B4F" w:rsidRPr="00F25FFA">
        <w:rPr>
          <w:rFonts w:asciiTheme="minorEastAsia" w:eastAsiaTheme="minorEastAsia" w:hAnsiTheme="minorEastAsia" w:hint="eastAsia"/>
          <w:sz w:val="24"/>
          <w:szCs w:val="24"/>
        </w:rPr>
        <w:t>嵌套环节绑定的子流程会产生流程实例。</w:t>
      </w:r>
    </w:p>
    <w:p w:rsidR="009066A8" w:rsidRPr="00F25FFA" w:rsidRDefault="00B8775D"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b/>
          <w:sz w:val="24"/>
          <w:szCs w:val="24"/>
        </w:rPr>
        <w:t>关系：</w:t>
      </w:r>
      <w:r w:rsidR="0077189B" w:rsidRPr="00F25FFA">
        <w:rPr>
          <w:rFonts w:asciiTheme="minorEastAsia" w:eastAsiaTheme="minorEastAsia" w:hAnsiTheme="minorEastAsia" w:hint="eastAsia"/>
          <w:sz w:val="24"/>
          <w:szCs w:val="24"/>
        </w:rPr>
        <w:t>@流程</w:t>
      </w:r>
    </w:p>
    <w:p w:rsidR="009C2B5C" w:rsidRPr="00F25FFA" w:rsidRDefault="009C2B5C" w:rsidP="003230BB">
      <w:pPr>
        <w:spacing w:line="360" w:lineRule="auto"/>
        <w:rPr>
          <w:rFonts w:asciiTheme="minorEastAsia" w:eastAsiaTheme="minorEastAsia" w:hAnsiTheme="minorEastAsia"/>
          <w:b/>
          <w:sz w:val="24"/>
          <w:szCs w:val="24"/>
        </w:rPr>
      </w:pPr>
      <w:r w:rsidRPr="00F25FFA">
        <w:rPr>
          <w:rFonts w:asciiTheme="minorEastAsia" w:eastAsiaTheme="minorEastAsia" w:hAnsiTheme="minorEastAsia" w:hint="eastAsia"/>
          <w:b/>
          <w:sz w:val="24"/>
          <w:szCs w:val="24"/>
        </w:rPr>
        <w:t>属性</w:t>
      </w:r>
      <w:r w:rsidR="001B602C">
        <w:rPr>
          <w:rFonts w:asciiTheme="minorEastAsia" w:eastAsiaTheme="minorEastAsia" w:hAnsiTheme="minorEastAsia" w:hint="eastAsia"/>
          <w:b/>
          <w:sz w:val="24"/>
          <w:szCs w:val="24"/>
        </w:rPr>
        <w:t>：</w:t>
      </w:r>
    </w:p>
    <w:bookmarkEnd w:id="19"/>
    <w:bookmarkEnd w:id="20"/>
    <w:p w:rsidR="009C2B5C" w:rsidRPr="00F25FFA" w:rsidRDefault="004F28F4" w:rsidP="003230BB">
      <w:pPr>
        <w:pStyle w:val="10"/>
        <w:numPr>
          <w:ilvl w:val="0"/>
          <w:numId w:val="5"/>
        </w:numPr>
        <w:spacing w:line="360" w:lineRule="auto"/>
        <w:ind w:firstLineChars="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子</w:t>
      </w:r>
      <w:r w:rsidR="009C2B5C" w:rsidRPr="00F25FFA">
        <w:rPr>
          <w:rFonts w:asciiTheme="minorEastAsia" w:eastAsiaTheme="minorEastAsia" w:hAnsiTheme="minorEastAsia" w:hint="eastAsia"/>
          <w:sz w:val="24"/>
          <w:szCs w:val="24"/>
        </w:rPr>
        <w:t>流程</w:t>
      </w:r>
      <w:r w:rsidRPr="00F25FFA">
        <w:rPr>
          <w:rFonts w:asciiTheme="minorEastAsia" w:eastAsiaTheme="minorEastAsia" w:hAnsiTheme="minorEastAsia" w:hint="eastAsia"/>
          <w:sz w:val="24"/>
          <w:szCs w:val="24"/>
        </w:rPr>
        <w:t>：环节绑定的流程</w:t>
      </w:r>
    </w:p>
    <w:p w:rsidR="00F05308" w:rsidRPr="00F25FFA" w:rsidRDefault="004F28F4" w:rsidP="003230BB">
      <w:pPr>
        <w:pStyle w:val="10"/>
        <w:numPr>
          <w:ilvl w:val="0"/>
          <w:numId w:val="5"/>
        </w:numPr>
        <w:spacing w:line="360" w:lineRule="auto"/>
        <w:ind w:firstLineChars="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默认退回节点：退回子流程时，默认退回到的子流程中的节点</w:t>
      </w:r>
    </w:p>
    <w:p w:rsidR="009066A8" w:rsidRPr="00F25FFA" w:rsidRDefault="009066A8" w:rsidP="003230BB">
      <w:pPr>
        <w:pStyle w:val="10"/>
        <w:spacing w:line="360" w:lineRule="auto"/>
        <w:ind w:left="420" w:firstLineChars="0" w:firstLine="0"/>
        <w:rPr>
          <w:rFonts w:asciiTheme="minorEastAsia" w:eastAsiaTheme="minorEastAsia" w:hAnsiTheme="minorEastAsia"/>
          <w:sz w:val="24"/>
          <w:szCs w:val="24"/>
        </w:rPr>
      </w:pPr>
    </w:p>
    <w:p w:rsidR="00F05308" w:rsidRPr="00F25FFA" w:rsidRDefault="00A763DB" w:rsidP="003230BB">
      <w:pPr>
        <w:pStyle w:val="2"/>
        <w:spacing w:line="360" w:lineRule="auto"/>
        <w:rPr>
          <w:rFonts w:asciiTheme="minorEastAsia" w:eastAsiaTheme="minorEastAsia" w:hAnsiTheme="minorEastAsia"/>
          <w:sz w:val="24"/>
          <w:szCs w:val="24"/>
        </w:rPr>
      </w:pPr>
      <w:bookmarkStart w:id="21" w:name="_Toc486428372"/>
      <w:bookmarkStart w:id="22" w:name="_Toc486608662"/>
      <w:r w:rsidRPr="00F25FFA">
        <w:rPr>
          <w:rFonts w:asciiTheme="minorEastAsia" w:eastAsiaTheme="minorEastAsia" w:hAnsiTheme="minorEastAsia" w:hint="eastAsia"/>
          <w:sz w:val="24"/>
          <w:szCs w:val="24"/>
        </w:rPr>
        <w:lastRenderedPageBreak/>
        <w:t>1.</w:t>
      </w:r>
      <w:r w:rsidR="00F05308" w:rsidRPr="00F25FFA">
        <w:rPr>
          <w:rFonts w:asciiTheme="minorEastAsia" w:eastAsiaTheme="minorEastAsia" w:hAnsiTheme="minorEastAsia" w:hint="eastAsia"/>
          <w:sz w:val="24"/>
          <w:szCs w:val="24"/>
        </w:rPr>
        <w:t>8复合环节（</w:t>
      </w:r>
      <w:r w:rsidR="00D428A3" w:rsidRPr="00F25FFA">
        <w:rPr>
          <w:rFonts w:asciiTheme="minorEastAsia" w:eastAsiaTheme="minorEastAsia" w:hAnsiTheme="minorEastAsia" w:hint="eastAsia"/>
          <w:sz w:val="24"/>
          <w:szCs w:val="24"/>
        </w:rPr>
        <w:t>COMPOSI</w:t>
      </w:r>
      <w:r w:rsidR="00F05308" w:rsidRPr="00F25FFA">
        <w:rPr>
          <w:rFonts w:asciiTheme="minorEastAsia" w:eastAsiaTheme="minorEastAsia" w:hAnsiTheme="minorEastAsia" w:hint="eastAsia"/>
          <w:sz w:val="24"/>
          <w:szCs w:val="24"/>
        </w:rPr>
        <w:t>TE_NODE）</w:t>
      </w:r>
      <w:bookmarkEnd w:id="21"/>
      <w:bookmarkEnd w:id="22"/>
    </w:p>
    <w:p w:rsidR="005D1EB4" w:rsidRPr="00F25FFA" w:rsidRDefault="000C234E"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r>
      <w:r w:rsidR="001B7EF9" w:rsidRPr="00F25FFA">
        <w:rPr>
          <w:rFonts w:asciiTheme="minorEastAsia" w:eastAsiaTheme="minorEastAsia" w:hAnsiTheme="minorEastAsia" w:hint="eastAsia"/>
          <w:sz w:val="24"/>
          <w:szCs w:val="24"/>
        </w:rPr>
        <w:t>继承于环节。绑定子流程，主业务流程执行到在复合环节时，并没有产生子业务流程，而是继续依次执行子流程中包含的若干环节，将若干环节组织为一个子流程并绑定到主流程中复合环节的目的在于，可以使得主流程不用关注子流程中各环节具体执行过程，主流程只需关注复合环节本身。实际上，复合环节只是以流程的方式组织了若干环节并将该流程绑定于自身，复合环节只是为了绑定那若干环节。使用复合环节可以实现将若干环节合并展示为一个环节的前端效果。</w:t>
      </w:r>
      <w:r w:rsidR="00B41B4F" w:rsidRPr="00F25FFA">
        <w:rPr>
          <w:rFonts w:asciiTheme="minorEastAsia" w:eastAsiaTheme="minorEastAsia" w:hAnsiTheme="minorEastAsia" w:hint="eastAsia"/>
          <w:sz w:val="24"/>
          <w:szCs w:val="24"/>
        </w:rPr>
        <w:t>复合环节绑定的子流程不会产生流程实例</w:t>
      </w:r>
      <w:r w:rsidR="002B43D4" w:rsidRPr="00F25FFA">
        <w:rPr>
          <w:rFonts w:asciiTheme="minorEastAsia" w:eastAsiaTheme="minorEastAsia" w:hAnsiTheme="minorEastAsia" w:hint="eastAsia"/>
          <w:sz w:val="24"/>
          <w:szCs w:val="24"/>
        </w:rPr>
        <w:t>，仍然使用了主流程的流程实例</w:t>
      </w:r>
      <w:r w:rsidR="00B41B4F" w:rsidRPr="00F25FFA">
        <w:rPr>
          <w:rFonts w:asciiTheme="minorEastAsia" w:eastAsiaTheme="minorEastAsia" w:hAnsiTheme="minorEastAsia" w:hint="eastAsia"/>
          <w:sz w:val="24"/>
          <w:szCs w:val="24"/>
        </w:rPr>
        <w:t>。</w:t>
      </w:r>
    </w:p>
    <w:p w:rsidR="00053701" w:rsidRPr="00F25FFA" w:rsidRDefault="00B8775D"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b/>
          <w:sz w:val="24"/>
          <w:szCs w:val="24"/>
        </w:rPr>
        <w:t>关系：</w:t>
      </w:r>
      <w:r w:rsidR="00053701" w:rsidRPr="00F25FFA">
        <w:rPr>
          <w:rFonts w:asciiTheme="minorEastAsia" w:eastAsiaTheme="minorEastAsia" w:hAnsiTheme="minorEastAsia" w:hint="eastAsia"/>
          <w:sz w:val="24"/>
          <w:szCs w:val="24"/>
        </w:rPr>
        <w:t>@流程</w:t>
      </w:r>
    </w:p>
    <w:p w:rsidR="005D1EB4" w:rsidRPr="00F25FFA" w:rsidRDefault="005D1EB4" w:rsidP="003230BB">
      <w:pPr>
        <w:spacing w:line="360" w:lineRule="auto"/>
        <w:rPr>
          <w:rFonts w:asciiTheme="minorEastAsia" w:eastAsiaTheme="minorEastAsia" w:hAnsiTheme="minorEastAsia"/>
          <w:b/>
          <w:sz w:val="24"/>
          <w:szCs w:val="24"/>
        </w:rPr>
      </w:pPr>
      <w:r w:rsidRPr="00F25FFA">
        <w:rPr>
          <w:rFonts w:asciiTheme="minorEastAsia" w:eastAsiaTheme="minorEastAsia" w:hAnsiTheme="minorEastAsia" w:hint="eastAsia"/>
          <w:b/>
          <w:sz w:val="24"/>
          <w:szCs w:val="24"/>
        </w:rPr>
        <w:t>属性</w:t>
      </w:r>
      <w:r w:rsidR="001B602C">
        <w:rPr>
          <w:rFonts w:asciiTheme="minorEastAsia" w:eastAsiaTheme="minorEastAsia" w:hAnsiTheme="minorEastAsia" w:hint="eastAsia"/>
          <w:b/>
          <w:sz w:val="24"/>
          <w:szCs w:val="24"/>
        </w:rPr>
        <w:t>：</w:t>
      </w:r>
    </w:p>
    <w:p w:rsidR="005D1EB4" w:rsidRPr="00F25FFA" w:rsidRDefault="005D1EB4" w:rsidP="003230BB">
      <w:pPr>
        <w:pStyle w:val="10"/>
        <w:numPr>
          <w:ilvl w:val="0"/>
          <w:numId w:val="5"/>
        </w:numPr>
        <w:spacing w:line="360" w:lineRule="auto"/>
        <w:ind w:firstLineChars="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子流程：环节绑定的流程</w:t>
      </w:r>
    </w:p>
    <w:p w:rsidR="00F05308" w:rsidRPr="00F25FFA" w:rsidRDefault="005D1EB4" w:rsidP="003230BB">
      <w:pPr>
        <w:pStyle w:val="10"/>
        <w:numPr>
          <w:ilvl w:val="0"/>
          <w:numId w:val="5"/>
        </w:numPr>
        <w:spacing w:line="360" w:lineRule="auto"/>
        <w:ind w:firstLineChars="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默认退回节点：退回子流程时，默认退回到的子流程中的节点</w:t>
      </w:r>
    </w:p>
    <w:p w:rsidR="00F05308" w:rsidRPr="00F25FFA" w:rsidRDefault="00F05308" w:rsidP="003230BB">
      <w:pPr>
        <w:spacing w:line="360" w:lineRule="auto"/>
        <w:rPr>
          <w:rFonts w:asciiTheme="minorEastAsia" w:eastAsiaTheme="minorEastAsia" w:hAnsiTheme="minorEastAsia"/>
        </w:rPr>
      </w:pPr>
    </w:p>
    <w:p w:rsidR="009C2B5C" w:rsidRPr="00F25FFA" w:rsidRDefault="00A763DB" w:rsidP="003230BB">
      <w:pPr>
        <w:pStyle w:val="2"/>
        <w:spacing w:line="360" w:lineRule="auto"/>
        <w:rPr>
          <w:rFonts w:asciiTheme="minorEastAsia" w:eastAsiaTheme="minorEastAsia" w:hAnsiTheme="minorEastAsia"/>
          <w:sz w:val="24"/>
          <w:szCs w:val="24"/>
        </w:rPr>
      </w:pPr>
      <w:bookmarkStart w:id="23" w:name="_Toc486428373"/>
      <w:bookmarkStart w:id="24" w:name="_Toc486608663"/>
      <w:r w:rsidRPr="00F25FFA">
        <w:rPr>
          <w:rFonts w:asciiTheme="minorEastAsia" w:eastAsiaTheme="minorEastAsia" w:hAnsiTheme="minorEastAsia" w:hint="eastAsia"/>
          <w:sz w:val="24"/>
          <w:szCs w:val="24"/>
        </w:rPr>
        <w:t>1.</w:t>
      </w:r>
      <w:r w:rsidR="004F28F4" w:rsidRPr="00F25FFA">
        <w:rPr>
          <w:rFonts w:asciiTheme="minorEastAsia" w:eastAsiaTheme="minorEastAsia" w:hAnsiTheme="minorEastAsia" w:hint="eastAsia"/>
          <w:sz w:val="24"/>
          <w:szCs w:val="24"/>
        </w:rPr>
        <w:t>9</w:t>
      </w:r>
      <w:r w:rsidR="009C2B5C" w:rsidRPr="00F25FFA">
        <w:rPr>
          <w:rFonts w:asciiTheme="minorEastAsia" w:eastAsiaTheme="minorEastAsia" w:hAnsiTheme="minorEastAsia" w:hint="eastAsia"/>
          <w:sz w:val="24"/>
          <w:szCs w:val="24"/>
        </w:rPr>
        <w:t>决策</w:t>
      </w:r>
      <w:r w:rsidR="00D0381F" w:rsidRPr="00F25FFA">
        <w:rPr>
          <w:rFonts w:asciiTheme="minorEastAsia" w:eastAsiaTheme="minorEastAsia" w:hAnsiTheme="minorEastAsia" w:hint="eastAsia"/>
          <w:sz w:val="24"/>
          <w:szCs w:val="24"/>
        </w:rPr>
        <w:t>环节</w:t>
      </w:r>
      <w:r w:rsidR="004F28F4" w:rsidRPr="00F25FFA">
        <w:rPr>
          <w:rFonts w:asciiTheme="minorEastAsia" w:eastAsiaTheme="minorEastAsia" w:hAnsiTheme="minorEastAsia" w:hint="eastAsia"/>
          <w:sz w:val="24"/>
          <w:szCs w:val="24"/>
        </w:rPr>
        <w:t>（</w:t>
      </w:r>
      <w:r w:rsidR="004F28F4" w:rsidRPr="00F25FFA">
        <w:rPr>
          <w:rFonts w:asciiTheme="minorEastAsia" w:eastAsiaTheme="minorEastAsia" w:hAnsiTheme="minorEastAsia"/>
          <w:sz w:val="24"/>
          <w:szCs w:val="24"/>
        </w:rPr>
        <w:t>DECISION_NODE</w:t>
      </w:r>
      <w:r w:rsidR="004F28F4" w:rsidRPr="00F25FFA">
        <w:rPr>
          <w:rFonts w:asciiTheme="minorEastAsia" w:eastAsiaTheme="minorEastAsia" w:hAnsiTheme="minorEastAsia" w:hint="eastAsia"/>
          <w:sz w:val="24"/>
          <w:szCs w:val="24"/>
        </w:rPr>
        <w:t>）</w:t>
      </w:r>
      <w:bookmarkEnd w:id="23"/>
      <w:bookmarkEnd w:id="24"/>
    </w:p>
    <w:p w:rsidR="006C3838" w:rsidRPr="00F25FFA" w:rsidRDefault="00A12583" w:rsidP="003230BB">
      <w:pPr>
        <w:spacing w:line="360" w:lineRule="auto"/>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ab/>
      </w:r>
      <w:r w:rsidR="009C2B5C" w:rsidRPr="00F25FFA">
        <w:rPr>
          <w:rFonts w:asciiTheme="minorEastAsia" w:eastAsiaTheme="minorEastAsia" w:hAnsiTheme="minorEastAsia" w:hint="eastAsia"/>
          <w:color w:val="000000" w:themeColor="text1"/>
          <w:sz w:val="24"/>
          <w:szCs w:val="24"/>
        </w:rPr>
        <w:t>继承自</w:t>
      </w:r>
      <w:r w:rsidR="008D7409" w:rsidRPr="00F25FFA">
        <w:rPr>
          <w:rFonts w:asciiTheme="minorEastAsia" w:eastAsiaTheme="minorEastAsia" w:hAnsiTheme="minorEastAsia" w:hint="eastAsia"/>
          <w:color w:val="000000" w:themeColor="text1"/>
          <w:sz w:val="24"/>
          <w:szCs w:val="24"/>
        </w:rPr>
        <w:t>办理</w:t>
      </w:r>
      <w:r w:rsidR="00D0381F" w:rsidRPr="00F25FFA">
        <w:rPr>
          <w:rFonts w:asciiTheme="minorEastAsia" w:eastAsiaTheme="minorEastAsia" w:hAnsiTheme="minorEastAsia" w:hint="eastAsia"/>
          <w:color w:val="000000" w:themeColor="text1"/>
          <w:sz w:val="24"/>
          <w:szCs w:val="24"/>
        </w:rPr>
        <w:t>环节</w:t>
      </w:r>
      <w:r w:rsidR="00EB7B47" w:rsidRPr="00F25FFA">
        <w:rPr>
          <w:rFonts w:asciiTheme="minorEastAsia" w:eastAsiaTheme="minorEastAsia" w:hAnsiTheme="minorEastAsia" w:hint="eastAsia"/>
          <w:color w:val="000000" w:themeColor="text1"/>
          <w:sz w:val="24"/>
          <w:szCs w:val="24"/>
        </w:rPr>
        <w:t>。</w:t>
      </w:r>
      <w:r w:rsidR="00DC0159" w:rsidRPr="00F25FFA">
        <w:rPr>
          <w:rFonts w:asciiTheme="minorEastAsia" w:eastAsiaTheme="minorEastAsia" w:hAnsiTheme="minorEastAsia" w:hint="eastAsia"/>
          <w:sz w:val="24"/>
          <w:szCs w:val="24"/>
        </w:rPr>
        <w:t>它的出现</w:t>
      </w:r>
      <w:r w:rsidR="009C2B5C" w:rsidRPr="00F25FFA">
        <w:rPr>
          <w:rFonts w:asciiTheme="minorEastAsia" w:eastAsiaTheme="minorEastAsia" w:hAnsiTheme="minorEastAsia" w:hint="eastAsia"/>
          <w:sz w:val="24"/>
          <w:szCs w:val="24"/>
        </w:rPr>
        <w:t>代表后续的</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需要判断流程走向</w:t>
      </w:r>
      <w:r w:rsidR="00D97F5E" w:rsidRPr="00F25FFA">
        <w:rPr>
          <w:rFonts w:asciiTheme="minorEastAsia" w:eastAsiaTheme="minorEastAsia" w:hAnsiTheme="minorEastAsia" w:hint="eastAsia"/>
          <w:sz w:val="24"/>
          <w:szCs w:val="24"/>
        </w:rPr>
        <w:t>，</w:t>
      </w:r>
      <w:r w:rsidR="00A854C1" w:rsidRPr="00F25FFA">
        <w:rPr>
          <w:rFonts w:asciiTheme="minorEastAsia" w:eastAsiaTheme="minorEastAsia" w:hAnsiTheme="minorEastAsia" w:hint="eastAsia"/>
          <w:sz w:val="24"/>
          <w:szCs w:val="24"/>
        </w:rPr>
        <w:t>并且这个判断只会有一个条件成立</w:t>
      </w:r>
      <w:r w:rsidR="00B259A9" w:rsidRPr="00F25FFA">
        <w:rPr>
          <w:rFonts w:asciiTheme="minorEastAsia" w:eastAsiaTheme="minorEastAsia" w:hAnsiTheme="minorEastAsia" w:hint="eastAsia"/>
          <w:sz w:val="24"/>
          <w:szCs w:val="24"/>
        </w:rPr>
        <w:t>，即流程只会选择后续一个分支走向运行</w:t>
      </w:r>
      <w:r w:rsidR="006C3838" w:rsidRPr="00F25FFA">
        <w:rPr>
          <w:rFonts w:asciiTheme="minorEastAsia" w:eastAsiaTheme="minorEastAsia" w:hAnsiTheme="minorEastAsia" w:hint="eastAsia"/>
          <w:sz w:val="24"/>
          <w:szCs w:val="24"/>
        </w:rPr>
        <w:t>。</w:t>
      </w:r>
      <w:r w:rsidR="002C67AC" w:rsidRPr="00F25FFA">
        <w:rPr>
          <w:rFonts w:asciiTheme="minorEastAsia" w:eastAsiaTheme="minorEastAsia" w:hAnsiTheme="minorEastAsia" w:hint="eastAsia"/>
          <w:sz w:val="24"/>
          <w:szCs w:val="24"/>
        </w:rPr>
        <w:t>判断的依据为</w:t>
      </w:r>
      <w:r w:rsidR="00B259A9" w:rsidRPr="00F25FFA">
        <w:rPr>
          <w:rFonts w:asciiTheme="minorEastAsia" w:eastAsiaTheme="minorEastAsia" w:hAnsiTheme="minorEastAsia" w:hint="eastAsia"/>
          <w:sz w:val="24"/>
          <w:szCs w:val="24"/>
        </w:rPr>
        <w:t>流向上设置的条件</w:t>
      </w:r>
      <w:r w:rsidR="00AB3B40" w:rsidRPr="00F25FFA">
        <w:rPr>
          <w:rFonts w:asciiTheme="minorEastAsia" w:eastAsiaTheme="minorEastAsia" w:hAnsiTheme="minorEastAsia" w:hint="eastAsia"/>
          <w:sz w:val="24"/>
          <w:szCs w:val="24"/>
        </w:rPr>
        <w:t>，</w:t>
      </w:r>
      <w:r w:rsidR="00B259A9" w:rsidRPr="00F25FFA">
        <w:rPr>
          <w:rFonts w:asciiTheme="minorEastAsia" w:eastAsiaTheme="minorEastAsia" w:hAnsiTheme="minorEastAsia" w:hint="eastAsia"/>
          <w:sz w:val="24"/>
          <w:szCs w:val="24"/>
        </w:rPr>
        <w:t>一般使用流程</w:t>
      </w:r>
      <w:r w:rsidR="00196014" w:rsidRPr="00F25FFA">
        <w:rPr>
          <w:rFonts w:asciiTheme="minorEastAsia" w:eastAsiaTheme="minorEastAsia" w:hAnsiTheme="minorEastAsia" w:hint="eastAsia"/>
          <w:sz w:val="24"/>
          <w:szCs w:val="24"/>
        </w:rPr>
        <w:t>变量</w:t>
      </w:r>
      <w:r w:rsidR="00B259A9" w:rsidRPr="00F25FFA">
        <w:rPr>
          <w:rFonts w:asciiTheme="minorEastAsia" w:eastAsiaTheme="minorEastAsia" w:hAnsiTheme="minorEastAsia" w:hint="eastAsia"/>
          <w:sz w:val="24"/>
          <w:szCs w:val="24"/>
        </w:rPr>
        <w:t>赋值</w:t>
      </w:r>
      <w:r w:rsidR="003C6D9D" w:rsidRPr="00F25FFA">
        <w:rPr>
          <w:rFonts w:asciiTheme="minorEastAsia" w:eastAsiaTheme="minorEastAsia" w:hAnsiTheme="minorEastAsia" w:hint="eastAsia"/>
          <w:sz w:val="24"/>
          <w:szCs w:val="24"/>
        </w:rPr>
        <w:t>表达式</w:t>
      </w:r>
      <w:r w:rsidR="00B259A9" w:rsidRPr="00F25FFA">
        <w:rPr>
          <w:rFonts w:asciiTheme="minorEastAsia" w:eastAsiaTheme="minorEastAsia" w:hAnsiTheme="minorEastAsia" w:hint="eastAsia"/>
          <w:sz w:val="24"/>
          <w:szCs w:val="24"/>
        </w:rPr>
        <w:t>作为决策条件</w:t>
      </w:r>
      <w:r w:rsidR="00196014" w:rsidRPr="00F25FFA">
        <w:rPr>
          <w:rFonts w:asciiTheme="minorEastAsia" w:eastAsiaTheme="minorEastAsia" w:hAnsiTheme="minorEastAsia" w:hint="eastAsia"/>
          <w:sz w:val="24"/>
          <w:szCs w:val="24"/>
        </w:rPr>
        <w:t>。</w:t>
      </w:r>
    </w:p>
    <w:p w:rsidR="00D97F5E" w:rsidRPr="00154D92" w:rsidRDefault="00D97F5E" w:rsidP="00154D92">
      <w:pPr>
        <w:spacing w:line="360" w:lineRule="auto"/>
        <w:rPr>
          <w:rFonts w:asciiTheme="minorEastAsia" w:eastAsiaTheme="minorEastAsia" w:hAnsiTheme="minorEastAsia"/>
          <w:b/>
          <w:sz w:val="24"/>
          <w:szCs w:val="24"/>
        </w:rPr>
      </w:pPr>
      <w:r w:rsidRPr="00154D92">
        <w:rPr>
          <w:rFonts w:asciiTheme="minorEastAsia" w:eastAsiaTheme="minorEastAsia" w:hAnsiTheme="minorEastAsia" w:hint="eastAsia"/>
          <w:b/>
          <w:sz w:val="24"/>
          <w:szCs w:val="24"/>
        </w:rPr>
        <w:t>属性</w:t>
      </w:r>
      <w:r w:rsidR="001B602C" w:rsidRPr="00154D92">
        <w:rPr>
          <w:rFonts w:asciiTheme="minorEastAsia" w:eastAsiaTheme="minorEastAsia" w:hAnsiTheme="minorEastAsia" w:hint="eastAsia"/>
          <w:b/>
          <w:sz w:val="24"/>
          <w:szCs w:val="24"/>
        </w:rPr>
        <w:t>：</w:t>
      </w:r>
    </w:p>
    <w:p w:rsidR="0049081B" w:rsidRPr="00F25FFA" w:rsidRDefault="006D572C" w:rsidP="003230BB">
      <w:pPr>
        <w:numPr>
          <w:ilvl w:val="0"/>
          <w:numId w:val="5"/>
        </w:numPr>
        <w:spacing w:line="360" w:lineRule="auto"/>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决策类型：</w:t>
      </w:r>
    </w:p>
    <w:p w:rsidR="0049081B" w:rsidRPr="00F25FFA" w:rsidRDefault="0049081B" w:rsidP="003230BB">
      <w:pPr>
        <w:spacing w:line="360" w:lineRule="auto"/>
        <w:ind w:left="420"/>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自动决策</w:t>
      </w:r>
    </w:p>
    <w:p w:rsidR="0049081B" w:rsidRPr="00F25FFA" w:rsidRDefault="00362C5F" w:rsidP="003230BB">
      <w:pPr>
        <w:spacing w:line="360" w:lineRule="auto"/>
        <w:ind w:left="420"/>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当可根据业务数据明确流程走向时，为自动决策。如请假流程中，可根据请假天数决定</w:t>
      </w:r>
      <w:r w:rsidR="00B259A9" w:rsidRPr="00F25FFA">
        <w:rPr>
          <w:rFonts w:asciiTheme="minorEastAsia" w:eastAsiaTheme="minorEastAsia" w:hAnsiTheme="minorEastAsia" w:hint="eastAsia"/>
          <w:color w:val="000000" w:themeColor="text1"/>
          <w:sz w:val="24"/>
          <w:szCs w:val="24"/>
        </w:rPr>
        <w:t>是否需要</w:t>
      </w:r>
      <w:r w:rsidR="002F3D89" w:rsidRPr="00F25FFA">
        <w:rPr>
          <w:rFonts w:asciiTheme="minorEastAsia" w:eastAsiaTheme="minorEastAsia" w:hAnsiTheme="minorEastAsia" w:hint="eastAsia"/>
          <w:color w:val="000000" w:themeColor="text1"/>
          <w:sz w:val="24"/>
          <w:szCs w:val="24"/>
        </w:rPr>
        <w:t>经理审批环节。</w:t>
      </w:r>
    </w:p>
    <w:p w:rsidR="00A316BC" w:rsidRPr="00F25FFA" w:rsidRDefault="0049081B" w:rsidP="003230BB">
      <w:pPr>
        <w:spacing w:line="360" w:lineRule="auto"/>
        <w:ind w:left="420"/>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手动决策</w:t>
      </w:r>
    </w:p>
    <w:p w:rsidR="00A12583" w:rsidRPr="00F25FFA" w:rsidRDefault="007A66B0" w:rsidP="003230BB">
      <w:pPr>
        <w:spacing w:line="360" w:lineRule="auto"/>
        <w:ind w:left="420"/>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当根据业务数据无法由程序明确判断流程走向时，由人员手动决策</w:t>
      </w:r>
      <w:r w:rsidR="00A50B55" w:rsidRPr="00F25FFA">
        <w:rPr>
          <w:rFonts w:asciiTheme="minorEastAsia" w:eastAsiaTheme="minorEastAsia" w:hAnsiTheme="minorEastAsia" w:hint="eastAsia"/>
          <w:color w:val="000000" w:themeColor="text1"/>
          <w:sz w:val="24"/>
          <w:szCs w:val="24"/>
        </w:rPr>
        <w:t>。</w:t>
      </w:r>
    </w:p>
    <w:p w:rsidR="00002C4C" w:rsidRPr="00F25FFA" w:rsidRDefault="00002C4C" w:rsidP="003230BB">
      <w:pPr>
        <w:spacing w:line="360" w:lineRule="auto"/>
        <w:ind w:left="420"/>
        <w:rPr>
          <w:rFonts w:asciiTheme="minorEastAsia" w:eastAsiaTheme="minorEastAsia" w:hAnsiTheme="minorEastAsia"/>
          <w:color w:val="000000" w:themeColor="text1"/>
          <w:sz w:val="24"/>
          <w:szCs w:val="24"/>
        </w:rPr>
      </w:pPr>
    </w:p>
    <w:p w:rsidR="009C2B5C" w:rsidRPr="00F25FFA" w:rsidRDefault="00A763DB" w:rsidP="003230BB">
      <w:pPr>
        <w:pStyle w:val="2"/>
        <w:spacing w:line="360" w:lineRule="auto"/>
        <w:rPr>
          <w:rFonts w:asciiTheme="minorEastAsia" w:eastAsiaTheme="minorEastAsia" w:hAnsiTheme="minorEastAsia"/>
          <w:sz w:val="24"/>
          <w:szCs w:val="24"/>
        </w:rPr>
      </w:pPr>
      <w:bookmarkStart w:id="25" w:name="_Toc486428374"/>
      <w:bookmarkStart w:id="26" w:name="_Toc486608664"/>
      <w:r w:rsidRPr="00F25FFA">
        <w:rPr>
          <w:rFonts w:asciiTheme="minorEastAsia" w:eastAsiaTheme="minorEastAsia" w:hAnsiTheme="minorEastAsia" w:hint="eastAsia"/>
          <w:sz w:val="24"/>
          <w:szCs w:val="24"/>
        </w:rPr>
        <w:t>1.</w:t>
      </w:r>
      <w:r w:rsidR="00E74477" w:rsidRPr="00F25FFA">
        <w:rPr>
          <w:rFonts w:asciiTheme="minorEastAsia" w:eastAsiaTheme="minorEastAsia" w:hAnsiTheme="minorEastAsia" w:hint="eastAsia"/>
          <w:sz w:val="24"/>
          <w:szCs w:val="24"/>
        </w:rPr>
        <w:t>10</w:t>
      </w:r>
      <w:r w:rsidR="009C2B5C" w:rsidRPr="00F25FFA">
        <w:rPr>
          <w:rFonts w:asciiTheme="minorEastAsia" w:eastAsiaTheme="minorEastAsia" w:hAnsiTheme="minorEastAsia" w:hint="eastAsia"/>
          <w:sz w:val="24"/>
          <w:szCs w:val="24"/>
        </w:rPr>
        <w:t>开始</w:t>
      </w:r>
      <w:r w:rsidR="00D0381F" w:rsidRPr="00F25FFA">
        <w:rPr>
          <w:rFonts w:asciiTheme="minorEastAsia" w:eastAsiaTheme="minorEastAsia" w:hAnsiTheme="minorEastAsia" w:hint="eastAsia"/>
          <w:sz w:val="24"/>
          <w:szCs w:val="24"/>
        </w:rPr>
        <w:t>环节</w:t>
      </w:r>
      <w:r w:rsidR="00E74477" w:rsidRPr="00F25FFA">
        <w:rPr>
          <w:rFonts w:asciiTheme="minorEastAsia" w:eastAsiaTheme="minorEastAsia" w:hAnsiTheme="minorEastAsia" w:hint="eastAsia"/>
          <w:sz w:val="24"/>
          <w:szCs w:val="24"/>
        </w:rPr>
        <w:t>（START_NODE）</w:t>
      </w:r>
      <w:bookmarkEnd w:id="25"/>
      <w:bookmarkEnd w:id="26"/>
    </w:p>
    <w:p w:rsidR="003A5064" w:rsidRPr="00F25FFA" w:rsidRDefault="00A12583"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r>
      <w:r w:rsidR="00103E51" w:rsidRPr="00F25FFA">
        <w:rPr>
          <w:rFonts w:asciiTheme="minorEastAsia" w:eastAsiaTheme="minorEastAsia" w:hAnsiTheme="minorEastAsia" w:hint="eastAsia"/>
          <w:sz w:val="24"/>
          <w:szCs w:val="24"/>
        </w:rPr>
        <w:t>开始环节代表流程的开始，</w:t>
      </w:r>
      <w:r w:rsidR="009C2B5C" w:rsidRPr="00F25FFA">
        <w:rPr>
          <w:rFonts w:asciiTheme="minorEastAsia" w:eastAsiaTheme="minorEastAsia" w:hAnsiTheme="minorEastAsia" w:hint="eastAsia"/>
          <w:sz w:val="24"/>
          <w:szCs w:val="24"/>
        </w:rPr>
        <w:t>一个流程中只能有一个开始</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代表只能从一</w:t>
      </w:r>
      <w:r w:rsidR="009C2B5C" w:rsidRPr="00F25FFA">
        <w:rPr>
          <w:rFonts w:asciiTheme="minorEastAsia" w:eastAsiaTheme="minorEastAsia" w:hAnsiTheme="minorEastAsia" w:hint="eastAsia"/>
          <w:sz w:val="24"/>
          <w:szCs w:val="24"/>
        </w:rPr>
        <w:lastRenderedPageBreak/>
        <w:t>个</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开始流程。</w:t>
      </w:r>
      <w:r w:rsidR="00B01D71" w:rsidRPr="00F25FFA">
        <w:rPr>
          <w:rFonts w:asciiTheme="minorEastAsia" w:eastAsiaTheme="minorEastAsia" w:hAnsiTheme="minorEastAsia" w:hint="eastAsia"/>
          <w:sz w:val="24"/>
          <w:szCs w:val="24"/>
        </w:rPr>
        <w:t>开始环节只能有一个流出流向</w:t>
      </w:r>
      <w:r w:rsidR="008C4FA0" w:rsidRPr="00F25FFA">
        <w:rPr>
          <w:rFonts w:asciiTheme="minorEastAsia" w:eastAsiaTheme="minorEastAsia" w:hAnsiTheme="minorEastAsia" w:hint="eastAsia"/>
          <w:sz w:val="24"/>
          <w:szCs w:val="24"/>
        </w:rPr>
        <w:t>。</w:t>
      </w:r>
    </w:p>
    <w:p w:rsidR="00547E0B" w:rsidRPr="00F25FFA" w:rsidRDefault="00547E0B" w:rsidP="003230BB">
      <w:pPr>
        <w:spacing w:line="360" w:lineRule="auto"/>
        <w:rPr>
          <w:rFonts w:asciiTheme="minorEastAsia" w:eastAsiaTheme="minorEastAsia" w:hAnsiTheme="minorEastAsia"/>
          <w:sz w:val="24"/>
          <w:szCs w:val="24"/>
        </w:rPr>
      </w:pPr>
    </w:p>
    <w:p w:rsidR="009C2B5C" w:rsidRPr="00F25FFA" w:rsidRDefault="00A763DB" w:rsidP="003230BB">
      <w:pPr>
        <w:pStyle w:val="2"/>
        <w:spacing w:line="360" w:lineRule="auto"/>
        <w:rPr>
          <w:rFonts w:asciiTheme="minorEastAsia" w:eastAsiaTheme="minorEastAsia" w:hAnsiTheme="minorEastAsia"/>
          <w:sz w:val="24"/>
          <w:szCs w:val="24"/>
        </w:rPr>
      </w:pPr>
      <w:bookmarkStart w:id="27" w:name="_Toc486428375"/>
      <w:bookmarkStart w:id="28" w:name="_Toc486608665"/>
      <w:r w:rsidRPr="00F25FFA">
        <w:rPr>
          <w:rFonts w:asciiTheme="minorEastAsia" w:eastAsiaTheme="minorEastAsia" w:hAnsiTheme="minorEastAsia" w:hint="eastAsia"/>
          <w:sz w:val="24"/>
          <w:szCs w:val="24"/>
        </w:rPr>
        <w:t>1.</w:t>
      </w:r>
      <w:r w:rsidR="00D92F65" w:rsidRPr="00F25FFA">
        <w:rPr>
          <w:rFonts w:asciiTheme="minorEastAsia" w:eastAsiaTheme="minorEastAsia" w:hAnsiTheme="minorEastAsia" w:hint="eastAsia"/>
          <w:sz w:val="24"/>
          <w:szCs w:val="24"/>
        </w:rPr>
        <w:t>11</w:t>
      </w:r>
      <w:r w:rsidR="009C2B5C" w:rsidRPr="00F25FFA">
        <w:rPr>
          <w:rFonts w:asciiTheme="minorEastAsia" w:eastAsiaTheme="minorEastAsia" w:hAnsiTheme="minorEastAsia" w:hint="eastAsia"/>
          <w:sz w:val="24"/>
          <w:szCs w:val="24"/>
        </w:rPr>
        <w:t>结束</w:t>
      </w:r>
      <w:r w:rsidR="00D0381F" w:rsidRPr="00F25FFA">
        <w:rPr>
          <w:rFonts w:asciiTheme="minorEastAsia" w:eastAsiaTheme="minorEastAsia" w:hAnsiTheme="minorEastAsia" w:hint="eastAsia"/>
          <w:sz w:val="24"/>
          <w:szCs w:val="24"/>
        </w:rPr>
        <w:t>环节</w:t>
      </w:r>
      <w:r w:rsidR="00D92F65" w:rsidRPr="00F25FFA">
        <w:rPr>
          <w:rFonts w:asciiTheme="minorEastAsia" w:eastAsiaTheme="minorEastAsia" w:hAnsiTheme="minorEastAsia" w:hint="eastAsia"/>
          <w:sz w:val="24"/>
          <w:szCs w:val="24"/>
        </w:rPr>
        <w:t>（END_NODE）</w:t>
      </w:r>
      <w:bookmarkEnd w:id="27"/>
      <w:bookmarkEnd w:id="28"/>
    </w:p>
    <w:p w:rsidR="00841FD4" w:rsidRPr="00F25FFA" w:rsidRDefault="00A12583"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r>
      <w:r w:rsidR="00103E51" w:rsidRPr="00F25FFA">
        <w:rPr>
          <w:rFonts w:asciiTheme="minorEastAsia" w:eastAsiaTheme="minorEastAsia" w:hAnsiTheme="minorEastAsia" w:hint="eastAsia"/>
          <w:sz w:val="24"/>
          <w:szCs w:val="24"/>
        </w:rPr>
        <w:t>结束环节代表流程的结束，</w:t>
      </w:r>
      <w:r w:rsidR="009C2B5C" w:rsidRPr="00F25FFA">
        <w:rPr>
          <w:rFonts w:asciiTheme="minorEastAsia" w:eastAsiaTheme="minorEastAsia" w:hAnsiTheme="minorEastAsia" w:hint="eastAsia"/>
          <w:sz w:val="24"/>
          <w:szCs w:val="24"/>
        </w:rPr>
        <w:t>一个流程中可以有多个结束</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w:t>
      </w:r>
      <w:r w:rsidR="00103E51" w:rsidRPr="00F25FFA">
        <w:rPr>
          <w:rFonts w:asciiTheme="minorEastAsia" w:eastAsiaTheme="minorEastAsia" w:hAnsiTheme="minorEastAsia" w:hint="eastAsia"/>
          <w:sz w:val="24"/>
          <w:szCs w:val="24"/>
        </w:rPr>
        <w:t>代表流程可以从多个分支结束。</w:t>
      </w:r>
      <w:r w:rsidR="0098784F" w:rsidRPr="00F25FFA">
        <w:rPr>
          <w:rFonts w:asciiTheme="minorEastAsia" w:eastAsiaTheme="minorEastAsia" w:hAnsiTheme="minorEastAsia" w:hint="eastAsia"/>
          <w:sz w:val="24"/>
          <w:szCs w:val="24"/>
        </w:rPr>
        <w:t>结束环节可以有多个流入流向。</w:t>
      </w:r>
    </w:p>
    <w:p w:rsidR="000F6A13" w:rsidRPr="00F25FFA" w:rsidRDefault="000F6A13" w:rsidP="003230BB">
      <w:pPr>
        <w:spacing w:line="360" w:lineRule="auto"/>
        <w:rPr>
          <w:rFonts w:asciiTheme="minorEastAsia" w:eastAsiaTheme="minorEastAsia" w:hAnsiTheme="minorEastAsia"/>
          <w:sz w:val="24"/>
          <w:szCs w:val="24"/>
        </w:rPr>
      </w:pPr>
    </w:p>
    <w:p w:rsidR="00D537A1" w:rsidRPr="00F25FFA" w:rsidRDefault="00A763DB" w:rsidP="003230BB">
      <w:pPr>
        <w:pStyle w:val="2"/>
        <w:spacing w:line="360" w:lineRule="auto"/>
        <w:rPr>
          <w:rFonts w:asciiTheme="minorEastAsia" w:eastAsiaTheme="minorEastAsia" w:hAnsiTheme="minorEastAsia"/>
          <w:sz w:val="24"/>
          <w:szCs w:val="24"/>
        </w:rPr>
      </w:pPr>
      <w:bookmarkStart w:id="29" w:name="_Toc486428376"/>
      <w:bookmarkStart w:id="30" w:name="_Toc486608666"/>
      <w:r w:rsidRPr="00F25FFA">
        <w:rPr>
          <w:rFonts w:asciiTheme="minorEastAsia" w:eastAsiaTheme="minorEastAsia" w:hAnsiTheme="minorEastAsia" w:hint="eastAsia"/>
          <w:sz w:val="24"/>
          <w:szCs w:val="24"/>
        </w:rPr>
        <w:t>1.</w:t>
      </w:r>
      <w:r w:rsidR="00FB2E71" w:rsidRPr="00F25FFA">
        <w:rPr>
          <w:rFonts w:asciiTheme="minorEastAsia" w:eastAsiaTheme="minorEastAsia" w:hAnsiTheme="minorEastAsia" w:hint="eastAsia"/>
          <w:sz w:val="24"/>
          <w:szCs w:val="24"/>
        </w:rPr>
        <w:t>1</w:t>
      </w:r>
      <w:r w:rsidR="00D92F65" w:rsidRPr="00F25FFA">
        <w:rPr>
          <w:rFonts w:asciiTheme="minorEastAsia" w:eastAsiaTheme="minorEastAsia" w:hAnsiTheme="minorEastAsia" w:hint="eastAsia"/>
          <w:sz w:val="24"/>
          <w:szCs w:val="24"/>
        </w:rPr>
        <w:t>2</w:t>
      </w:r>
      <w:r w:rsidR="00EB26B1" w:rsidRPr="00F25FFA">
        <w:rPr>
          <w:rFonts w:asciiTheme="minorEastAsia" w:eastAsiaTheme="minorEastAsia" w:hAnsiTheme="minorEastAsia" w:hint="eastAsia"/>
          <w:sz w:val="24"/>
          <w:szCs w:val="24"/>
        </w:rPr>
        <w:t>页面</w:t>
      </w:r>
      <w:r w:rsidR="003B5A80" w:rsidRPr="00F25FFA">
        <w:rPr>
          <w:rFonts w:asciiTheme="minorEastAsia" w:eastAsiaTheme="minorEastAsia" w:hAnsiTheme="minorEastAsia" w:hint="eastAsia"/>
          <w:sz w:val="24"/>
          <w:szCs w:val="24"/>
        </w:rPr>
        <w:t>（PAGE）</w:t>
      </w:r>
      <w:bookmarkEnd w:id="29"/>
      <w:bookmarkEnd w:id="30"/>
    </w:p>
    <w:p w:rsidR="007B2CCB" w:rsidRPr="00F25FFA" w:rsidRDefault="00D537A1" w:rsidP="003230BB">
      <w:pPr>
        <w:spacing w:line="360" w:lineRule="auto"/>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ab/>
      </w:r>
      <w:r w:rsidR="00FF4315" w:rsidRPr="00F25FFA">
        <w:rPr>
          <w:rFonts w:asciiTheme="minorEastAsia" w:eastAsiaTheme="minorEastAsia" w:hAnsiTheme="minorEastAsia" w:hint="eastAsia"/>
          <w:sz w:val="24"/>
          <w:szCs w:val="24"/>
        </w:rPr>
        <w:t>用户办理工作的界面是页面，</w:t>
      </w:r>
      <w:r w:rsidR="00FF4315">
        <w:rPr>
          <w:rFonts w:asciiTheme="minorEastAsia" w:eastAsiaTheme="minorEastAsia" w:hAnsiTheme="minorEastAsia" w:hint="eastAsia"/>
          <w:sz w:val="24"/>
          <w:szCs w:val="24"/>
        </w:rPr>
        <w:t>用户办理工作就是在页面上填写数据。</w:t>
      </w:r>
      <w:r w:rsidRPr="00F25FFA">
        <w:rPr>
          <w:rFonts w:asciiTheme="minorEastAsia" w:eastAsiaTheme="minorEastAsia" w:hAnsiTheme="minorEastAsia" w:hint="eastAsia"/>
          <w:color w:val="000000" w:themeColor="text1"/>
          <w:sz w:val="24"/>
          <w:szCs w:val="24"/>
        </w:rPr>
        <w:t>页面上可以挂载表单、列表、图片等多种元素,</w:t>
      </w:r>
      <w:r w:rsidRPr="00F25FFA">
        <w:rPr>
          <w:rFonts w:asciiTheme="minorEastAsia" w:eastAsiaTheme="minorEastAsia" w:hAnsiTheme="minorEastAsia" w:hint="eastAsia"/>
          <w:sz w:val="24"/>
          <w:szCs w:val="24"/>
        </w:rPr>
        <w:t xml:space="preserve"> 根据页面上挂载的元素不同，</w:t>
      </w:r>
      <w:r w:rsidRPr="00F25FFA">
        <w:rPr>
          <w:rFonts w:asciiTheme="minorEastAsia" w:eastAsiaTheme="minorEastAsia" w:hAnsiTheme="minorEastAsia" w:hint="eastAsia"/>
          <w:color w:val="000000" w:themeColor="text1"/>
          <w:sz w:val="24"/>
          <w:szCs w:val="24"/>
        </w:rPr>
        <w:t>页面可分为多种类型。当完成一个页面时，将该页面交给平台的页面管理模块进行管理，即将页面信息注册到页面管理模块</w:t>
      </w:r>
      <w:r w:rsidR="00FF4315">
        <w:rPr>
          <w:rFonts w:asciiTheme="minorEastAsia" w:eastAsiaTheme="minorEastAsia" w:hAnsiTheme="minorEastAsia" w:hint="eastAsia"/>
          <w:color w:val="000000" w:themeColor="text1"/>
          <w:sz w:val="24"/>
          <w:szCs w:val="24"/>
        </w:rPr>
        <w:t>，页面管理模块中的页面可以被工作流选择使用。</w:t>
      </w:r>
    </w:p>
    <w:p w:rsidR="000162A1" w:rsidRPr="00F25FFA" w:rsidRDefault="00E15F62"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b/>
          <w:bCs/>
          <w:sz w:val="24"/>
          <w:szCs w:val="24"/>
        </w:rPr>
        <w:t>关系：</w:t>
      </w:r>
      <w:r w:rsidR="000162A1" w:rsidRPr="00F25FFA">
        <w:rPr>
          <w:rFonts w:asciiTheme="minorEastAsia" w:eastAsiaTheme="minorEastAsia" w:hAnsiTheme="minorEastAsia" w:hint="eastAsia"/>
          <w:sz w:val="24"/>
          <w:szCs w:val="24"/>
        </w:rPr>
        <w:t>+@流程，+@环节</w:t>
      </w:r>
    </w:p>
    <w:p w:rsidR="0002041F" w:rsidRPr="00154D92" w:rsidRDefault="0002041F" w:rsidP="00154D92">
      <w:pPr>
        <w:spacing w:line="360" w:lineRule="auto"/>
        <w:rPr>
          <w:rFonts w:asciiTheme="minorEastAsia" w:eastAsiaTheme="minorEastAsia" w:hAnsiTheme="minorEastAsia"/>
          <w:b/>
          <w:sz w:val="24"/>
          <w:szCs w:val="24"/>
        </w:rPr>
      </w:pPr>
      <w:r w:rsidRPr="00154D92">
        <w:rPr>
          <w:rFonts w:asciiTheme="minorEastAsia" w:eastAsiaTheme="minorEastAsia" w:hAnsiTheme="minorEastAsia" w:hint="eastAsia"/>
          <w:b/>
          <w:sz w:val="24"/>
          <w:szCs w:val="24"/>
        </w:rPr>
        <w:t>属性</w:t>
      </w:r>
      <w:r w:rsidR="001B602C" w:rsidRPr="00154D92">
        <w:rPr>
          <w:rFonts w:asciiTheme="minorEastAsia" w:eastAsiaTheme="minorEastAsia" w:hAnsiTheme="minorEastAsia" w:hint="eastAsia"/>
          <w:b/>
          <w:sz w:val="24"/>
          <w:szCs w:val="24"/>
        </w:rPr>
        <w:t>：</w:t>
      </w:r>
    </w:p>
    <w:p w:rsidR="007B2CCB" w:rsidRPr="00F25FFA" w:rsidRDefault="0002041F" w:rsidP="003230BB">
      <w:pPr>
        <w:numPr>
          <w:ilvl w:val="0"/>
          <w:numId w:val="14"/>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ID</w:t>
      </w:r>
    </w:p>
    <w:p w:rsidR="0002041F" w:rsidRPr="00F25FFA" w:rsidRDefault="003A7F19" w:rsidP="003230BB">
      <w:pPr>
        <w:numPr>
          <w:ilvl w:val="0"/>
          <w:numId w:val="14"/>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名称：</w:t>
      </w:r>
      <w:r w:rsidR="00B74EF7" w:rsidRPr="00F25FFA">
        <w:rPr>
          <w:rFonts w:asciiTheme="minorEastAsia" w:eastAsiaTheme="minorEastAsia" w:hAnsiTheme="minorEastAsia" w:hint="eastAsia"/>
          <w:sz w:val="24"/>
          <w:szCs w:val="24"/>
        </w:rPr>
        <w:t>页面名称</w:t>
      </w:r>
    </w:p>
    <w:p w:rsidR="003A7F19" w:rsidRPr="00F25FFA" w:rsidRDefault="003A7F19" w:rsidP="003230BB">
      <w:pPr>
        <w:numPr>
          <w:ilvl w:val="0"/>
          <w:numId w:val="14"/>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编码：页面编码</w:t>
      </w:r>
    </w:p>
    <w:p w:rsidR="004F583C" w:rsidRPr="00F25FFA" w:rsidRDefault="004F583C" w:rsidP="003230BB">
      <w:pPr>
        <w:numPr>
          <w:ilvl w:val="0"/>
          <w:numId w:val="14"/>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类型：表单、列表、签章、提醒</w:t>
      </w:r>
    </w:p>
    <w:p w:rsidR="0002041F" w:rsidRPr="00F25FFA" w:rsidRDefault="003A7F19" w:rsidP="003230BB">
      <w:pPr>
        <w:numPr>
          <w:ilvl w:val="0"/>
          <w:numId w:val="14"/>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模块：页面所属模块</w:t>
      </w:r>
      <w:r w:rsidRPr="00F25FFA">
        <w:rPr>
          <w:rFonts w:asciiTheme="minorEastAsia" w:eastAsiaTheme="minorEastAsia" w:hAnsiTheme="minorEastAsia"/>
          <w:sz w:val="24"/>
          <w:szCs w:val="24"/>
        </w:rPr>
        <w:t xml:space="preserve"> </w:t>
      </w:r>
    </w:p>
    <w:p w:rsidR="00AF005B" w:rsidRPr="00F25FFA" w:rsidRDefault="00747FD6" w:rsidP="003230BB">
      <w:pPr>
        <w:numPr>
          <w:ilvl w:val="0"/>
          <w:numId w:val="14"/>
        </w:num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t>URL</w:t>
      </w:r>
      <w:r w:rsidR="00A530D8" w:rsidRPr="00F25FFA">
        <w:rPr>
          <w:rFonts w:asciiTheme="minorEastAsia" w:eastAsiaTheme="minorEastAsia" w:hAnsiTheme="minorEastAsia" w:hint="eastAsia"/>
          <w:sz w:val="24"/>
          <w:szCs w:val="24"/>
        </w:rPr>
        <w:t>：</w:t>
      </w:r>
      <w:r w:rsidR="00C8629B" w:rsidRPr="00F25FFA">
        <w:rPr>
          <w:rFonts w:asciiTheme="minorEastAsia" w:eastAsiaTheme="minorEastAsia" w:hAnsiTheme="minorEastAsia" w:hint="eastAsia"/>
          <w:sz w:val="24"/>
          <w:szCs w:val="24"/>
        </w:rPr>
        <w:t>指页面在项目中的相对路径，与表单唯一对应，</w:t>
      </w:r>
      <w:r w:rsidR="00185CC3" w:rsidRPr="00F25FFA">
        <w:rPr>
          <w:rFonts w:asciiTheme="minorEastAsia" w:eastAsiaTheme="minorEastAsia" w:hAnsiTheme="minorEastAsia" w:hint="eastAsia"/>
          <w:sz w:val="24"/>
          <w:szCs w:val="24"/>
        </w:rPr>
        <w:t>作为</w:t>
      </w:r>
      <w:r w:rsidR="002C0A42" w:rsidRPr="00F25FFA">
        <w:rPr>
          <w:rFonts w:asciiTheme="minorEastAsia" w:eastAsiaTheme="minorEastAsia" w:hAnsiTheme="minorEastAsia" w:hint="eastAsia"/>
          <w:sz w:val="24"/>
          <w:szCs w:val="24"/>
        </w:rPr>
        <w:t>页面</w:t>
      </w:r>
      <w:r w:rsidR="00185CC3" w:rsidRPr="00F25FFA">
        <w:rPr>
          <w:rFonts w:asciiTheme="minorEastAsia" w:eastAsiaTheme="minorEastAsia" w:hAnsiTheme="minorEastAsia" w:hint="eastAsia"/>
          <w:sz w:val="24"/>
          <w:szCs w:val="24"/>
        </w:rPr>
        <w:t>的属性被管理在页面管理模块</w:t>
      </w:r>
      <w:r w:rsidR="00980963" w:rsidRPr="00F25FFA">
        <w:rPr>
          <w:rFonts w:asciiTheme="minorEastAsia" w:eastAsiaTheme="minorEastAsia" w:hAnsiTheme="minorEastAsia" w:hint="eastAsia"/>
          <w:sz w:val="24"/>
          <w:szCs w:val="24"/>
        </w:rPr>
        <w:t>。</w:t>
      </w:r>
    </w:p>
    <w:p w:rsidR="00A12583" w:rsidRPr="00F25FFA" w:rsidRDefault="00A12583" w:rsidP="003230BB">
      <w:pPr>
        <w:spacing w:line="360" w:lineRule="auto"/>
        <w:rPr>
          <w:rFonts w:asciiTheme="minorEastAsia" w:eastAsiaTheme="minorEastAsia" w:hAnsiTheme="minorEastAsia"/>
          <w:sz w:val="24"/>
          <w:szCs w:val="24"/>
        </w:rPr>
      </w:pPr>
    </w:p>
    <w:p w:rsidR="00333192" w:rsidRPr="00771321" w:rsidRDefault="00A763DB" w:rsidP="003230BB">
      <w:pPr>
        <w:pStyle w:val="2"/>
        <w:spacing w:line="360" w:lineRule="auto"/>
        <w:rPr>
          <w:rFonts w:asciiTheme="minorEastAsia" w:eastAsiaTheme="minorEastAsia" w:hAnsiTheme="minorEastAsia"/>
          <w:sz w:val="24"/>
          <w:szCs w:val="24"/>
        </w:rPr>
      </w:pPr>
      <w:bookmarkStart w:id="31" w:name="_Toc486428377"/>
      <w:bookmarkStart w:id="32" w:name="_Toc486608667"/>
      <w:r w:rsidRPr="00F25FFA">
        <w:rPr>
          <w:rFonts w:asciiTheme="minorEastAsia" w:eastAsiaTheme="minorEastAsia" w:hAnsiTheme="minorEastAsia" w:hint="eastAsia"/>
          <w:sz w:val="24"/>
          <w:szCs w:val="24"/>
        </w:rPr>
        <w:t>1.</w:t>
      </w:r>
      <w:r w:rsidR="00CC7BB3" w:rsidRPr="00F25FFA">
        <w:rPr>
          <w:rFonts w:asciiTheme="minorEastAsia" w:eastAsiaTheme="minorEastAsia" w:hAnsiTheme="minorEastAsia" w:hint="eastAsia"/>
          <w:sz w:val="24"/>
          <w:szCs w:val="24"/>
        </w:rPr>
        <w:t>13</w:t>
      </w:r>
      <w:r w:rsidR="00333192" w:rsidRPr="00771321">
        <w:rPr>
          <w:rFonts w:asciiTheme="minorEastAsia" w:eastAsiaTheme="minorEastAsia" w:hAnsiTheme="minorEastAsia" w:hint="eastAsia"/>
          <w:sz w:val="24"/>
          <w:szCs w:val="24"/>
        </w:rPr>
        <w:t>流程</w:t>
      </w:r>
      <w:r w:rsidR="006B77E5" w:rsidRPr="00771321">
        <w:rPr>
          <w:rFonts w:asciiTheme="minorEastAsia" w:eastAsiaTheme="minorEastAsia" w:hAnsiTheme="minorEastAsia" w:hint="eastAsia"/>
          <w:sz w:val="24"/>
          <w:szCs w:val="24"/>
        </w:rPr>
        <w:t>和</w:t>
      </w:r>
      <w:r w:rsidR="005330A7" w:rsidRPr="00771321">
        <w:rPr>
          <w:rFonts w:asciiTheme="minorEastAsia" w:eastAsiaTheme="minorEastAsia" w:hAnsiTheme="minorEastAsia" w:hint="eastAsia"/>
          <w:sz w:val="24"/>
          <w:szCs w:val="24"/>
        </w:rPr>
        <w:t>页面</w:t>
      </w:r>
      <w:r w:rsidR="00333192" w:rsidRPr="00771321">
        <w:rPr>
          <w:rFonts w:asciiTheme="minorEastAsia" w:eastAsiaTheme="minorEastAsia" w:hAnsiTheme="minorEastAsia" w:hint="eastAsia"/>
          <w:sz w:val="24"/>
          <w:szCs w:val="24"/>
        </w:rPr>
        <w:t>关系</w:t>
      </w:r>
      <w:r w:rsidR="0052245B" w:rsidRPr="00771321">
        <w:rPr>
          <w:rFonts w:asciiTheme="minorEastAsia" w:eastAsiaTheme="minorEastAsia" w:hAnsiTheme="minorEastAsia" w:hint="eastAsia"/>
          <w:sz w:val="24"/>
          <w:szCs w:val="24"/>
        </w:rPr>
        <w:t>（WORKFLOW_PAGE）</w:t>
      </w:r>
      <w:bookmarkEnd w:id="31"/>
      <w:bookmarkEnd w:id="32"/>
    </w:p>
    <w:p w:rsidR="00AA377A" w:rsidRPr="00F25FFA" w:rsidRDefault="00A12583"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color w:val="000000" w:themeColor="text1"/>
          <w:sz w:val="24"/>
          <w:szCs w:val="24"/>
        </w:rPr>
        <w:tab/>
      </w:r>
      <w:r w:rsidR="008A3B69" w:rsidRPr="00F25FFA">
        <w:rPr>
          <w:rFonts w:asciiTheme="minorEastAsia" w:eastAsiaTheme="minorEastAsia" w:hAnsiTheme="minorEastAsia" w:hint="eastAsia"/>
          <w:color w:val="000000" w:themeColor="text1"/>
          <w:sz w:val="24"/>
          <w:szCs w:val="24"/>
        </w:rPr>
        <w:t>使用工作流之前需要</w:t>
      </w:r>
      <w:r w:rsidR="00AA377A" w:rsidRPr="00F25FFA">
        <w:rPr>
          <w:rFonts w:asciiTheme="minorEastAsia" w:eastAsiaTheme="minorEastAsia" w:hAnsiTheme="minorEastAsia" w:hint="eastAsia"/>
          <w:color w:val="000000" w:themeColor="text1"/>
          <w:sz w:val="24"/>
          <w:szCs w:val="24"/>
        </w:rPr>
        <w:t>把所有相关页面配置到工作流中，</w:t>
      </w:r>
      <w:r w:rsidR="008A3B69" w:rsidRPr="00F25FFA">
        <w:rPr>
          <w:rFonts w:asciiTheme="minorEastAsia" w:eastAsiaTheme="minorEastAsia" w:hAnsiTheme="minorEastAsia" w:hint="eastAsia"/>
          <w:color w:val="000000" w:themeColor="text1"/>
          <w:sz w:val="24"/>
          <w:szCs w:val="24"/>
        </w:rPr>
        <w:t>配置时可从页面管理模块中直接选择已完成的页面</w:t>
      </w:r>
      <w:r w:rsidR="00AA377A" w:rsidRPr="00F25FFA">
        <w:rPr>
          <w:rFonts w:asciiTheme="minorEastAsia" w:eastAsiaTheme="minorEastAsia" w:hAnsiTheme="minorEastAsia" w:hint="eastAsia"/>
          <w:color w:val="000000" w:themeColor="text1"/>
          <w:sz w:val="24"/>
          <w:szCs w:val="24"/>
        </w:rPr>
        <w:t>，为工作流配置页面的过程就是在建立流程与页面间的对应关系。</w:t>
      </w:r>
      <w:r w:rsidR="00AA377A" w:rsidRPr="00F25FFA">
        <w:rPr>
          <w:rFonts w:asciiTheme="minorEastAsia" w:eastAsiaTheme="minorEastAsia" w:hAnsiTheme="minorEastAsia" w:hint="eastAsia"/>
          <w:sz w:val="24"/>
          <w:szCs w:val="24"/>
        </w:rPr>
        <w:t>一个流程可以对应多个页面，一个页面也可以运用于多个流程。</w:t>
      </w:r>
    </w:p>
    <w:p w:rsidR="00AA377A" w:rsidRPr="00F25FFA" w:rsidRDefault="00AA377A" w:rsidP="003230BB">
      <w:pPr>
        <w:spacing w:line="360" w:lineRule="auto"/>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lastRenderedPageBreak/>
        <w:tab/>
      </w:r>
      <w:r w:rsidR="008A3B69" w:rsidRPr="00F25FFA">
        <w:rPr>
          <w:rFonts w:asciiTheme="minorEastAsia" w:eastAsiaTheme="minorEastAsia" w:hAnsiTheme="minorEastAsia" w:hint="eastAsia"/>
          <w:color w:val="000000" w:themeColor="text1"/>
          <w:sz w:val="24"/>
          <w:szCs w:val="24"/>
        </w:rPr>
        <w:t>工作流中使用到的页面一般为表单类型（form）。</w:t>
      </w:r>
    </w:p>
    <w:p w:rsidR="00983ACB" w:rsidRPr="00F25FFA" w:rsidRDefault="00813E7F"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b/>
          <w:sz w:val="24"/>
          <w:szCs w:val="24"/>
        </w:rPr>
        <w:t>关系：</w:t>
      </w:r>
      <w:r w:rsidR="00983ACB" w:rsidRPr="00F25FFA">
        <w:rPr>
          <w:rFonts w:asciiTheme="minorEastAsia" w:eastAsiaTheme="minorEastAsia" w:hAnsiTheme="minorEastAsia" w:hint="eastAsia"/>
          <w:sz w:val="24"/>
          <w:szCs w:val="24"/>
        </w:rPr>
        <w:t>@流程，@</w:t>
      </w:r>
      <w:r w:rsidR="00FD51C6" w:rsidRPr="00F25FFA">
        <w:rPr>
          <w:rFonts w:asciiTheme="minorEastAsia" w:eastAsiaTheme="minorEastAsia" w:hAnsiTheme="minorEastAsia" w:hint="eastAsia"/>
          <w:sz w:val="24"/>
          <w:szCs w:val="24"/>
        </w:rPr>
        <w:t>页面</w:t>
      </w:r>
    </w:p>
    <w:p w:rsidR="00586B62" w:rsidRPr="00154D92" w:rsidRDefault="00586B62" w:rsidP="00154D92">
      <w:pPr>
        <w:spacing w:line="360" w:lineRule="auto"/>
        <w:rPr>
          <w:rFonts w:asciiTheme="minorEastAsia" w:eastAsiaTheme="minorEastAsia" w:hAnsiTheme="minorEastAsia"/>
          <w:b/>
          <w:sz w:val="24"/>
          <w:szCs w:val="24"/>
        </w:rPr>
      </w:pPr>
      <w:r w:rsidRPr="00154D92">
        <w:rPr>
          <w:rFonts w:asciiTheme="minorEastAsia" w:eastAsiaTheme="minorEastAsia" w:hAnsiTheme="minorEastAsia" w:hint="eastAsia"/>
          <w:b/>
          <w:sz w:val="24"/>
          <w:szCs w:val="24"/>
        </w:rPr>
        <w:t>属性</w:t>
      </w:r>
      <w:r w:rsidR="001B602C" w:rsidRPr="00154D92">
        <w:rPr>
          <w:rFonts w:asciiTheme="minorEastAsia" w:eastAsiaTheme="minorEastAsia" w:hAnsiTheme="minorEastAsia" w:hint="eastAsia"/>
          <w:b/>
          <w:sz w:val="24"/>
          <w:szCs w:val="24"/>
        </w:rPr>
        <w:t>：</w:t>
      </w:r>
    </w:p>
    <w:p w:rsidR="00AF72B0" w:rsidRPr="00F25FFA" w:rsidRDefault="00AF72B0" w:rsidP="003230BB">
      <w:pPr>
        <w:numPr>
          <w:ilvl w:val="0"/>
          <w:numId w:val="1"/>
        </w:num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t>ID</w:t>
      </w:r>
    </w:p>
    <w:p w:rsidR="001F0CA0" w:rsidRPr="00F25FFA" w:rsidRDefault="001F0CA0" w:rsidP="003230BB">
      <w:pPr>
        <w:numPr>
          <w:ilvl w:val="0"/>
          <w:numId w:val="1"/>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名称：流程页面名称</w:t>
      </w:r>
    </w:p>
    <w:p w:rsidR="00586B62" w:rsidRPr="00F25FFA" w:rsidRDefault="00AA377A" w:rsidP="003230BB">
      <w:pPr>
        <w:numPr>
          <w:ilvl w:val="0"/>
          <w:numId w:val="16"/>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页面</w:t>
      </w:r>
      <w:r w:rsidR="005E4A39" w:rsidRPr="00F25FFA">
        <w:rPr>
          <w:rFonts w:asciiTheme="minorEastAsia" w:eastAsiaTheme="minorEastAsia" w:hAnsiTheme="minorEastAsia" w:hint="eastAsia"/>
          <w:sz w:val="24"/>
          <w:szCs w:val="24"/>
        </w:rPr>
        <w:t>：</w:t>
      </w:r>
      <w:r w:rsidR="00180287" w:rsidRPr="00F25FFA">
        <w:rPr>
          <w:rFonts w:asciiTheme="minorEastAsia" w:eastAsiaTheme="minorEastAsia" w:hAnsiTheme="minorEastAsia" w:hint="eastAsia"/>
          <w:sz w:val="24"/>
          <w:szCs w:val="24"/>
        </w:rPr>
        <w:t>页面管理模块中的页面</w:t>
      </w:r>
    </w:p>
    <w:p w:rsidR="00586B62" w:rsidRPr="00F25FFA" w:rsidRDefault="00586B62" w:rsidP="003230BB">
      <w:pPr>
        <w:numPr>
          <w:ilvl w:val="0"/>
          <w:numId w:val="16"/>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流程</w:t>
      </w:r>
      <w:r w:rsidR="005E4A39" w:rsidRPr="00F25FFA">
        <w:rPr>
          <w:rFonts w:asciiTheme="minorEastAsia" w:eastAsiaTheme="minorEastAsia" w:hAnsiTheme="minorEastAsia" w:hint="eastAsia"/>
          <w:sz w:val="24"/>
          <w:szCs w:val="24"/>
        </w:rPr>
        <w:t>：</w:t>
      </w:r>
      <w:r w:rsidR="00AA377A" w:rsidRPr="00F25FFA">
        <w:rPr>
          <w:rFonts w:asciiTheme="minorEastAsia" w:eastAsiaTheme="minorEastAsia" w:hAnsiTheme="minorEastAsia" w:hint="eastAsia"/>
          <w:sz w:val="24"/>
          <w:szCs w:val="24"/>
        </w:rPr>
        <w:t>所属</w:t>
      </w:r>
      <w:r w:rsidR="005E4A39" w:rsidRPr="00F25FFA">
        <w:rPr>
          <w:rFonts w:asciiTheme="minorEastAsia" w:eastAsiaTheme="minorEastAsia" w:hAnsiTheme="minorEastAsia" w:hint="eastAsia"/>
          <w:sz w:val="24"/>
          <w:szCs w:val="24"/>
        </w:rPr>
        <w:t>流程</w:t>
      </w:r>
    </w:p>
    <w:p w:rsidR="00A12583" w:rsidRPr="00F25FFA" w:rsidRDefault="00A12583" w:rsidP="003230BB">
      <w:pPr>
        <w:spacing w:line="360" w:lineRule="auto"/>
        <w:rPr>
          <w:rFonts w:asciiTheme="minorEastAsia" w:eastAsiaTheme="minorEastAsia" w:hAnsiTheme="minorEastAsia"/>
          <w:sz w:val="24"/>
          <w:szCs w:val="24"/>
        </w:rPr>
      </w:pPr>
    </w:p>
    <w:p w:rsidR="009C2B5C" w:rsidRPr="00771321" w:rsidRDefault="00A763DB" w:rsidP="003230BB">
      <w:pPr>
        <w:pStyle w:val="2"/>
        <w:spacing w:line="360" w:lineRule="auto"/>
        <w:rPr>
          <w:rFonts w:asciiTheme="minorEastAsia" w:eastAsiaTheme="minorEastAsia" w:hAnsiTheme="minorEastAsia"/>
          <w:sz w:val="24"/>
          <w:szCs w:val="24"/>
        </w:rPr>
      </w:pPr>
      <w:bookmarkStart w:id="33" w:name="_Toc486428378"/>
      <w:bookmarkStart w:id="34" w:name="_Toc486608668"/>
      <w:r w:rsidRPr="00F25FFA">
        <w:rPr>
          <w:rFonts w:asciiTheme="minorEastAsia" w:eastAsiaTheme="minorEastAsia" w:hAnsiTheme="minorEastAsia" w:hint="eastAsia"/>
          <w:sz w:val="24"/>
          <w:szCs w:val="24"/>
        </w:rPr>
        <w:t>1.</w:t>
      </w:r>
      <w:r w:rsidR="00CF2C07" w:rsidRPr="00F25FFA">
        <w:rPr>
          <w:rFonts w:asciiTheme="minorEastAsia" w:eastAsiaTheme="minorEastAsia" w:hAnsiTheme="minorEastAsia" w:hint="eastAsia"/>
          <w:sz w:val="24"/>
          <w:szCs w:val="24"/>
        </w:rPr>
        <w:t>14</w:t>
      </w:r>
      <w:r w:rsidR="00E97B2B" w:rsidRPr="00771321">
        <w:rPr>
          <w:rFonts w:asciiTheme="minorEastAsia" w:eastAsiaTheme="minorEastAsia" w:hAnsiTheme="minorEastAsia" w:hint="eastAsia"/>
          <w:sz w:val="24"/>
          <w:szCs w:val="24"/>
        </w:rPr>
        <w:t>环节</w:t>
      </w:r>
      <w:r w:rsidR="00F46FEB" w:rsidRPr="00771321">
        <w:rPr>
          <w:rFonts w:asciiTheme="minorEastAsia" w:eastAsiaTheme="minorEastAsia" w:hAnsiTheme="minorEastAsia" w:hint="eastAsia"/>
          <w:sz w:val="24"/>
          <w:szCs w:val="24"/>
        </w:rPr>
        <w:t>和</w:t>
      </w:r>
      <w:r w:rsidR="00AA377A" w:rsidRPr="00771321">
        <w:rPr>
          <w:rFonts w:asciiTheme="minorEastAsia" w:eastAsiaTheme="minorEastAsia" w:hAnsiTheme="minorEastAsia" w:hint="eastAsia"/>
          <w:sz w:val="24"/>
          <w:szCs w:val="24"/>
        </w:rPr>
        <w:t>页面</w:t>
      </w:r>
      <w:r w:rsidR="00AE325C" w:rsidRPr="00771321">
        <w:rPr>
          <w:rFonts w:asciiTheme="minorEastAsia" w:eastAsiaTheme="minorEastAsia" w:hAnsiTheme="minorEastAsia" w:hint="eastAsia"/>
          <w:sz w:val="24"/>
          <w:szCs w:val="24"/>
        </w:rPr>
        <w:t>关系</w:t>
      </w:r>
      <w:r w:rsidR="0052245B" w:rsidRPr="00771321">
        <w:rPr>
          <w:rFonts w:asciiTheme="minorEastAsia" w:eastAsiaTheme="minorEastAsia" w:hAnsiTheme="minorEastAsia" w:hint="eastAsia"/>
          <w:sz w:val="24"/>
          <w:szCs w:val="24"/>
        </w:rPr>
        <w:t>(NODE_PAGE)</w:t>
      </w:r>
      <w:bookmarkEnd w:id="33"/>
      <w:bookmarkEnd w:id="34"/>
    </w:p>
    <w:p w:rsidR="008E11E3" w:rsidRPr="00F25FFA" w:rsidRDefault="00A12583" w:rsidP="003230BB">
      <w:pPr>
        <w:spacing w:line="360" w:lineRule="auto"/>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ab/>
      </w:r>
      <w:r w:rsidR="00F66170" w:rsidRPr="00F25FFA">
        <w:rPr>
          <w:rFonts w:asciiTheme="minorEastAsia" w:eastAsiaTheme="minorEastAsia" w:hAnsiTheme="minorEastAsia" w:hint="eastAsia"/>
          <w:color w:val="000000" w:themeColor="text1"/>
          <w:sz w:val="24"/>
          <w:szCs w:val="24"/>
        </w:rPr>
        <w:t>环节</w:t>
      </w:r>
      <w:r w:rsidR="00FB2E4D" w:rsidRPr="00F25FFA">
        <w:rPr>
          <w:rFonts w:asciiTheme="minorEastAsia" w:eastAsiaTheme="minorEastAsia" w:hAnsiTheme="minorEastAsia" w:hint="eastAsia"/>
          <w:color w:val="000000" w:themeColor="text1"/>
          <w:sz w:val="24"/>
          <w:szCs w:val="24"/>
        </w:rPr>
        <w:t>页面</w:t>
      </w:r>
      <w:r w:rsidR="00F66170" w:rsidRPr="00F25FFA">
        <w:rPr>
          <w:rFonts w:asciiTheme="minorEastAsia" w:eastAsiaTheme="minorEastAsia" w:hAnsiTheme="minorEastAsia" w:hint="eastAsia"/>
          <w:color w:val="000000" w:themeColor="text1"/>
          <w:sz w:val="24"/>
          <w:szCs w:val="24"/>
        </w:rPr>
        <w:t>关系</w:t>
      </w:r>
      <w:r w:rsidR="00DC6E82" w:rsidRPr="00F25FFA">
        <w:rPr>
          <w:rFonts w:asciiTheme="minorEastAsia" w:eastAsiaTheme="minorEastAsia" w:hAnsiTheme="minorEastAsia" w:hint="eastAsia"/>
          <w:color w:val="000000" w:themeColor="text1"/>
          <w:sz w:val="24"/>
          <w:szCs w:val="24"/>
        </w:rPr>
        <w:t>指</w:t>
      </w:r>
      <w:r w:rsidR="00F81AE6" w:rsidRPr="00F25FFA">
        <w:rPr>
          <w:rFonts w:asciiTheme="minorEastAsia" w:eastAsiaTheme="minorEastAsia" w:hAnsiTheme="minorEastAsia" w:hint="eastAsia"/>
          <w:color w:val="000000" w:themeColor="text1"/>
          <w:sz w:val="24"/>
          <w:szCs w:val="24"/>
        </w:rPr>
        <w:t>环节与页面间的对应关系</w:t>
      </w:r>
      <w:r w:rsidR="00E458BB" w:rsidRPr="00F25FFA">
        <w:rPr>
          <w:rFonts w:asciiTheme="minorEastAsia" w:eastAsiaTheme="minorEastAsia" w:hAnsiTheme="minorEastAsia" w:hint="eastAsia"/>
          <w:color w:val="000000" w:themeColor="text1"/>
          <w:sz w:val="24"/>
          <w:szCs w:val="24"/>
        </w:rPr>
        <w:t>。</w:t>
      </w:r>
      <w:r w:rsidR="002761CB" w:rsidRPr="00F25FFA">
        <w:rPr>
          <w:rFonts w:asciiTheme="minorEastAsia" w:eastAsiaTheme="minorEastAsia" w:hAnsiTheme="minorEastAsia" w:hint="eastAsia"/>
          <w:color w:val="000000" w:themeColor="text1"/>
          <w:sz w:val="24"/>
          <w:szCs w:val="24"/>
        </w:rPr>
        <w:t>环节</w:t>
      </w:r>
      <w:r w:rsidR="00FB2E4D" w:rsidRPr="00F25FFA">
        <w:rPr>
          <w:rFonts w:asciiTheme="minorEastAsia" w:eastAsiaTheme="minorEastAsia" w:hAnsiTheme="minorEastAsia" w:hint="eastAsia"/>
          <w:color w:val="000000" w:themeColor="text1"/>
          <w:sz w:val="24"/>
          <w:szCs w:val="24"/>
        </w:rPr>
        <w:t>页面</w:t>
      </w:r>
      <w:r w:rsidR="002761CB" w:rsidRPr="00F25FFA">
        <w:rPr>
          <w:rFonts w:asciiTheme="minorEastAsia" w:eastAsiaTheme="minorEastAsia" w:hAnsiTheme="minorEastAsia" w:hint="eastAsia"/>
          <w:color w:val="000000" w:themeColor="text1"/>
          <w:sz w:val="24"/>
          <w:szCs w:val="24"/>
        </w:rPr>
        <w:t>关系</w:t>
      </w:r>
      <w:r w:rsidR="003723C5" w:rsidRPr="00F25FFA">
        <w:rPr>
          <w:rFonts w:asciiTheme="minorEastAsia" w:eastAsiaTheme="minorEastAsia" w:hAnsiTheme="minorEastAsia" w:hint="eastAsia"/>
          <w:color w:val="000000" w:themeColor="text1"/>
          <w:sz w:val="24"/>
          <w:szCs w:val="24"/>
        </w:rPr>
        <w:t>是基于流程</w:t>
      </w:r>
      <w:r w:rsidR="00FB2E4D" w:rsidRPr="00F25FFA">
        <w:rPr>
          <w:rFonts w:asciiTheme="minorEastAsia" w:eastAsiaTheme="minorEastAsia" w:hAnsiTheme="minorEastAsia" w:hint="eastAsia"/>
          <w:color w:val="000000" w:themeColor="text1"/>
          <w:sz w:val="24"/>
          <w:szCs w:val="24"/>
        </w:rPr>
        <w:t>页面</w:t>
      </w:r>
      <w:r w:rsidR="00F81AE6" w:rsidRPr="00F25FFA">
        <w:rPr>
          <w:rFonts w:asciiTheme="minorEastAsia" w:eastAsiaTheme="minorEastAsia" w:hAnsiTheme="minorEastAsia" w:hint="eastAsia"/>
          <w:color w:val="000000" w:themeColor="text1"/>
          <w:sz w:val="24"/>
          <w:szCs w:val="24"/>
        </w:rPr>
        <w:t>关系上而产生的，</w:t>
      </w:r>
      <w:r w:rsidR="008E11E3" w:rsidRPr="00F25FFA">
        <w:rPr>
          <w:rFonts w:asciiTheme="minorEastAsia" w:eastAsiaTheme="minorEastAsia" w:hAnsiTheme="minorEastAsia" w:hint="eastAsia"/>
          <w:color w:val="000000" w:themeColor="text1"/>
          <w:sz w:val="24"/>
          <w:szCs w:val="24"/>
        </w:rPr>
        <w:t>即为环节配置页面时，只能在该流程</w:t>
      </w:r>
      <w:r w:rsidR="00707F67" w:rsidRPr="00F25FFA">
        <w:rPr>
          <w:rFonts w:asciiTheme="minorEastAsia" w:eastAsiaTheme="minorEastAsia" w:hAnsiTheme="minorEastAsia" w:hint="eastAsia"/>
          <w:color w:val="000000" w:themeColor="text1"/>
          <w:sz w:val="24"/>
          <w:szCs w:val="24"/>
        </w:rPr>
        <w:t>已配置</w:t>
      </w:r>
      <w:r w:rsidR="008E11E3" w:rsidRPr="00F25FFA">
        <w:rPr>
          <w:rFonts w:asciiTheme="minorEastAsia" w:eastAsiaTheme="minorEastAsia" w:hAnsiTheme="minorEastAsia" w:hint="eastAsia"/>
          <w:color w:val="000000" w:themeColor="text1"/>
          <w:sz w:val="24"/>
          <w:szCs w:val="24"/>
        </w:rPr>
        <w:t>的页面中选择。</w:t>
      </w:r>
      <w:r w:rsidR="00203822" w:rsidRPr="00F25FFA">
        <w:rPr>
          <w:rFonts w:asciiTheme="minorEastAsia" w:eastAsiaTheme="minorEastAsia" w:hAnsiTheme="minorEastAsia" w:hint="eastAsia"/>
          <w:color w:val="000000" w:themeColor="text1"/>
          <w:sz w:val="24"/>
          <w:szCs w:val="24"/>
        </w:rPr>
        <w:t>一个环节可以对应多个</w:t>
      </w:r>
      <w:r w:rsidR="00FB2E4D" w:rsidRPr="00F25FFA">
        <w:rPr>
          <w:rFonts w:asciiTheme="minorEastAsia" w:eastAsiaTheme="minorEastAsia" w:hAnsiTheme="minorEastAsia" w:hint="eastAsia"/>
          <w:color w:val="000000" w:themeColor="text1"/>
          <w:sz w:val="24"/>
          <w:szCs w:val="24"/>
        </w:rPr>
        <w:t>页面</w:t>
      </w:r>
      <w:r w:rsidR="00203822" w:rsidRPr="00F25FFA">
        <w:rPr>
          <w:rFonts w:asciiTheme="minorEastAsia" w:eastAsiaTheme="minorEastAsia" w:hAnsiTheme="minorEastAsia" w:hint="eastAsia"/>
          <w:color w:val="000000" w:themeColor="text1"/>
          <w:sz w:val="24"/>
          <w:szCs w:val="24"/>
        </w:rPr>
        <w:t>，一个</w:t>
      </w:r>
      <w:r w:rsidR="00FB2E4D" w:rsidRPr="00F25FFA">
        <w:rPr>
          <w:rFonts w:asciiTheme="minorEastAsia" w:eastAsiaTheme="minorEastAsia" w:hAnsiTheme="minorEastAsia" w:hint="eastAsia"/>
          <w:color w:val="000000" w:themeColor="text1"/>
          <w:sz w:val="24"/>
          <w:szCs w:val="24"/>
        </w:rPr>
        <w:t>页面</w:t>
      </w:r>
      <w:r w:rsidR="00203822" w:rsidRPr="00F25FFA">
        <w:rPr>
          <w:rFonts w:asciiTheme="minorEastAsia" w:eastAsiaTheme="minorEastAsia" w:hAnsiTheme="minorEastAsia" w:hint="eastAsia"/>
          <w:color w:val="000000" w:themeColor="text1"/>
          <w:sz w:val="24"/>
          <w:szCs w:val="24"/>
        </w:rPr>
        <w:t>也可以运用于多个环节。</w:t>
      </w:r>
    </w:p>
    <w:p w:rsidR="00FD51C6" w:rsidRPr="00F25FFA" w:rsidRDefault="00813E7F" w:rsidP="003230BB">
      <w:pPr>
        <w:spacing w:line="360" w:lineRule="auto"/>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b/>
          <w:sz w:val="24"/>
          <w:szCs w:val="24"/>
        </w:rPr>
        <w:t>关系：</w:t>
      </w:r>
      <w:r w:rsidR="00FD51C6" w:rsidRPr="00F25FFA">
        <w:rPr>
          <w:rFonts w:asciiTheme="minorEastAsia" w:eastAsiaTheme="minorEastAsia" w:hAnsiTheme="minorEastAsia" w:hint="eastAsia"/>
          <w:color w:val="000000" w:themeColor="text1"/>
          <w:sz w:val="24"/>
          <w:szCs w:val="24"/>
        </w:rPr>
        <w:t>@环节，@</w:t>
      </w:r>
      <w:r w:rsidR="00FB2E4D" w:rsidRPr="00F25FFA">
        <w:rPr>
          <w:rFonts w:asciiTheme="minorEastAsia" w:eastAsiaTheme="minorEastAsia" w:hAnsiTheme="minorEastAsia" w:hint="eastAsia"/>
          <w:color w:val="000000" w:themeColor="text1"/>
          <w:sz w:val="24"/>
          <w:szCs w:val="24"/>
        </w:rPr>
        <w:t>页面</w:t>
      </w:r>
    </w:p>
    <w:p w:rsidR="009C2B5C" w:rsidRPr="00154D92" w:rsidRDefault="009C2B5C" w:rsidP="00154D92">
      <w:pPr>
        <w:spacing w:line="360" w:lineRule="auto"/>
        <w:rPr>
          <w:rFonts w:asciiTheme="minorEastAsia" w:eastAsiaTheme="minorEastAsia" w:hAnsiTheme="minorEastAsia"/>
          <w:b/>
          <w:sz w:val="24"/>
          <w:szCs w:val="24"/>
        </w:rPr>
      </w:pPr>
      <w:r w:rsidRPr="00154D92">
        <w:rPr>
          <w:rFonts w:asciiTheme="minorEastAsia" w:eastAsiaTheme="minorEastAsia" w:hAnsiTheme="minorEastAsia" w:hint="eastAsia"/>
          <w:b/>
          <w:sz w:val="24"/>
          <w:szCs w:val="24"/>
        </w:rPr>
        <w:t>属性</w:t>
      </w:r>
      <w:r w:rsidR="001B602C" w:rsidRPr="00154D92">
        <w:rPr>
          <w:rFonts w:asciiTheme="minorEastAsia" w:eastAsiaTheme="minorEastAsia" w:hAnsiTheme="minorEastAsia" w:hint="eastAsia"/>
          <w:b/>
          <w:sz w:val="24"/>
          <w:szCs w:val="24"/>
        </w:rPr>
        <w:t>：</w:t>
      </w:r>
    </w:p>
    <w:p w:rsidR="009C2B5C" w:rsidRPr="00F25FFA" w:rsidRDefault="009C2B5C" w:rsidP="003230BB">
      <w:pPr>
        <w:numPr>
          <w:ilvl w:val="0"/>
          <w:numId w:val="1"/>
        </w:num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t>ID</w:t>
      </w:r>
    </w:p>
    <w:p w:rsidR="009C2B5C" w:rsidRPr="00F25FFA" w:rsidRDefault="000C67C8" w:rsidP="003230BB">
      <w:pPr>
        <w:numPr>
          <w:ilvl w:val="0"/>
          <w:numId w:val="1"/>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标题</w:t>
      </w:r>
      <w:r w:rsidR="00F46FEB" w:rsidRPr="00F25FFA">
        <w:rPr>
          <w:rFonts w:asciiTheme="minorEastAsia" w:eastAsiaTheme="minorEastAsia" w:hAnsiTheme="minorEastAsia" w:hint="eastAsia"/>
          <w:sz w:val="24"/>
          <w:szCs w:val="24"/>
        </w:rPr>
        <w:t>：环节页面标题</w:t>
      </w:r>
    </w:p>
    <w:p w:rsidR="00C43094" w:rsidRPr="00F25FFA" w:rsidRDefault="00C43094" w:rsidP="003230BB">
      <w:pPr>
        <w:numPr>
          <w:ilvl w:val="0"/>
          <w:numId w:val="1"/>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页面</w:t>
      </w:r>
      <w:r w:rsidR="00F46FEB" w:rsidRPr="00F25FFA">
        <w:rPr>
          <w:rFonts w:asciiTheme="minorEastAsia" w:eastAsiaTheme="minorEastAsia" w:hAnsiTheme="minorEastAsia" w:hint="eastAsia"/>
          <w:sz w:val="24"/>
          <w:szCs w:val="24"/>
        </w:rPr>
        <w:t>：页面管理模块中</w:t>
      </w:r>
      <w:r w:rsidR="002078AF" w:rsidRPr="00F25FFA">
        <w:rPr>
          <w:rFonts w:asciiTheme="minorEastAsia" w:eastAsiaTheme="minorEastAsia" w:hAnsiTheme="minorEastAsia" w:hint="eastAsia"/>
          <w:sz w:val="24"/>
          <w:szCs w:val="24"/>
        </w:rPr>
        <w:t>选择</w:t>
      </w:r>
      <w:r w:rsidR="00F46FEB" w:rsidRPr="00F25FFA">
        <w:rPr>
          <w:rFonts w:asciiTheme="minorEastAsia" w:eastAsiaTheme="minorEastAsia" w:hAnsiTheme="minorEastAsia" w:hint="eastAsia"/>
          <w:sz w:val="24"/>
          <w:szCs w:val="24"/>
        </w:rPr>
        <w:t>的页面</w:t>
      </w:r>
    </w:p>
    <w:p w:rsidR="009C2B5C" w:rsidRPr="00F25FFA" w:rsidRDefault="00F46FEB" w:rsidP="003230BB">
      <w:pPr>
        <w:numPr>
          <w:ilvl w:val="0"/>
          <w:numId w:val="1"/>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所在</w:t>
      </w:r>
      <w:r w:rsidR="004F07C2" w:rsidRPr="00F25FFA">
        <w:rPr>
          <w:rFonts w:asciiTheme="minorEastAsia" w:eastAsiaTheme="minorEastAsia" w:hAnsiTheme="minorEastAsia" w:hint="eastAsia"/>
          <w:sz w:val="24"/>
          <w:szCs w:val="24"/>
        </w:rPr>
        <w:t>办理</w:t>
      </w:r>
      <w:r w:rsidR="00D0381F" w:rsidRPr="00F25FFA">
        <w:rPr>
          <w:rFonts w:asciiTheme="minorEastAsia" w:eastAsiaTheme="minorEastAsia" w:hAnsiTheme="minorEastAsia" w:hint="eastAsia"/>
          <w:sz w:val="24"/>
          <w:szCs w:val="24"/>
        </w:rPr>
        <w:t>环节</w:t>
      </w:r>
    </w:p>
    <w:p w:rsidR="009C2B5C" w:rsidRPr="00F25FFA" w:rsidRDefault="005263FC" w:rsidP="003230BB">
      <w:pPr>
        <w:numPr>
          <w:ilvl w:val="0"/>
          <w:numId w:val="1"/>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控制状态：查看、办理、审批、签章（个性业务需求）</w:t>
      </w:r>
    </w:p>
    <w:p w:rsidR="002B2078" w:rsidRPr="00F25FFA" w:rsidRDefault="002B2078" w:rsidP="003230BB">
      <w:pPr>
        <w:spacing w:line="360" w:lineRule="auto"/>
        <w:ind w:left="42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t>查看</w:t>
      </w:r>
    </w:p>
    <w:p w:rsidR="002B2078" w:rsidRPr="00F25FFA" w:rsidRDefault="002B2078" w:rsidP="003230BB">
      <w:pPr>
        <w:spacing w:line="360" w:lineRule="auto"/>
        <w:ind w:left="42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r>
      <w:r w:rsidR="000867EA" w:rsidRPr="00F25FFA">
        <w:rPr>
          <w:rFonts w:asciiTheme="minorEastAsia" w:eastAsiaTheme="minorEastAsia" w:hAnsiTheme="minorEastAsia" w:hint="eastAsia"/>
          <w:sz w:val="24"/>
          <w:szCs w:val="24"/>
        </w:rPr>
        <w:t>查看指</w:t>
      </w:r>
      <w:r w:rsidR="000001F5" w:rsidRPr="00F25FFA">
        <w:rPr>
          <w:rFonts w:asciiTheme="minorEastAsia" w:eastAsiaTheme="minorEastAsia" w:hAnsiTheme="minorEastAsia" w:hint="eastAsia"/>
          <w:sz w:val="24"/>
          <w:szCs w:val="24"/>
        </w:rPr>
        <w:t>在这个环节</w:t>
      </w:r>
      <w:r w:rsidR="000867EA" w:rsidRPr="00F25FFA">
        <w:rPr>
          <w:rFonts w:asciiTheme="minorEastAsia" w:eastAsiaTheme="minorEastAsia" w:hAnsiTheme="minorEastAsia" w:hint="eastAsia"/>
          <w:sz w:val="24"/>
          <w:szCs w:val="24"/>
        </w:rPr>
        <w:t>表单</w:t>
      </w:r>
      <w:r w:rsidR="000001F5" w:rsidRPr="00F25FFA">
        <w:rPr>
          <w:rFonts w:asciiTheme="minorEastAsia" w:eastAsiaTheme="minorEastAsia" w:hAnsiTheme="minorEastAsia" w:hint="eastAsia"/>
          <w:sz w:val="24"/>
          <w:szCs w:val="24"/>
        </w:rPr>
        <w:t>仅可以查看表单，不能进行编辑修改操作</w:t>
      </w:r>
      <w:r w:rsidR="009E1FEF" w:rsidRPr="00F25FFA">
        <w:rPr>
          <w:rFonts w:asciiTheme="minorEastAsia" w:eastAsiaTheme="minorEastAsia" w:hAnsiTheme="minorEastAsia" w:hint="eastAsia"/>
          <w:sz w:val="24"/>
          <w:szCs w:val="24"/>
        </w:rPr>
        <w:t>。</w:t>
      </w:r>
    </w:p>
    <w:p w:rsidR="009C2B5C" w:rsidRPr="00F25FFA" w:rsidRDefault="009E1FEF" w:rsidP="003230BB">
      <w:pPr>
        <w:spacing w:line="360" w:lineRule="auto"/>
        <w:ind w:left="825"/>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办理</w:t>
      </w:r>
    </w:p>
    <w:p w:rsidR="00463F0B" w:rsidRPr="00F25FFA" w:rsidRDefault="009E1FEF" w:rsidP="003230BB">
      <w:pPr>
        <w:spacing w:line="360" w:lineRule="auto"/>
        <w:ind w:left="825"/>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办理</w:t>
      </w:r>
      <w:r w:rsidR="00463F0B" w:rsidRPr="00F25FFA">
        <w:rPr>
          <w:rFonts w:asciiTheme="minorEastAsia" w:eastAsiaTheme="minorEastAsia" w:hAnsiTheme="minorEastAsia" w:hint="eastAsia"/>
          <w:sz w:val="24"/>
          <w:szCs w:val="24"/>
        </w:rPr>
        <w:t>指在这个环节可以对表单进行</w:t>
      </w:r>
      <w:r w:rsidR="000867EA" w:rsidRPr="00F25FFA">
        <w:rPr>
          <w:rFonts w:asciiTheme="minorEastAsia" w:eastAsiaTheme="minorEastAsia" w:hAnsiTheme="minorEastAsia" w:hint="eastAsia"/>
          <w:sz w:val="24"/>
          <w:szCs w:val="24"/>
        </w:rPr>
        <w:t>查看、编辑</w:t>
      </w:r>
      <w:r w:rsidR="00463F0B" w:rsidRPr="00F25FFA">
        <w:rPr>
          <w:rFonts w:asciiTheme="minorEastAsia" w:eastAsiaTheme="minorEastAsia" w:hAnsiTheme="minorEastAsia" w:hint="eastAsia"/>
          <w:sz w:val="24"/>
          <w:szCs w:val="24"/>
        </w:rPr>
        <w:t>操作</w:t>
      </w:r>
      <w:r w:rsidR="0051560C" w:rsidRPr="00F25FFA">
        <w:rPr>
          <w:rFonts w:asciiTheme="minorEastAsia" w:eastAsiaTheme="minorEastAsia" w:hAnsiTheme="minorEastAsia" w:hint="eastAsia"/>
          <w:sz w:val="24"/>
          <w:szCs w:val="24"/>
        </w:rPr>
        <w:t>，</w:t>
      </w:r>
      <w:r w:rsidR="000867EA" w:rsidRPr="00F25FFA">
        <w:rPr>
          <w:rFonts w:asciiTheme="minorEastAsia" w:eastAsiaTheme="minorEastAsia" w:hAnsiTheme="minorEastAsia" w:hint="eastAsia"/>
          <w:sz w:val="24"/>
          <w:szCs w:val="24"/>
        </w:rPr>
        <w:t>但</w:t>
      </w:r>
      <w:r w:rsidR="0051560C" w:rsidRPr="00F25FFA">
        <w:rPr>
          <w:rFonts w:asciiTheme="minorEastAsia" w:eastAsiaTheme="minorEastAsia" w:hAnsiTheme="minorEastAsia" w:hint="eastAsia"/>
          <w:sz w:val="24"/>
          <w:szCs w:val="24"/>
        </w:rPr>
        <w:t>不能处理表单意见</w:t>
      </w:r>
      <w:r w:rsidR="000867EA" w:rsidRPr="00F25FFA">
        <w:rPr>
          <w:rFonts w:asciiTheme="minorEastAsia" w:eastAsiaTheme="minorEastAsia" w:hAnsiTheme="minorEastAsia" w:hint="eastAsia"/>
          <w:sz w:val="24"/>
          <w:szCs w:val="24"/>
        </w:rPr>
        <w:t>区</w:t>
      </w:r>
      <w:r w:rsidRPr="00F25FFA">
        <w:rPr>
          <w:rFonts w:asciiTheme="minorEastAsia" w:eastAsiaTheme="minorEastAsia" w:hAnsiTheme="minorEastAsia" w:hint="eastAsia"/>
          <w:sz w:val="24"/>
          <w:szCs w:val="24"/>
        </w:rPr>
        <w:t>。</w:t>
      </w:r>
    </w:p>
    <w:p w:rsidR="009C2B5C" w:rsidRPr="00F25FFA" w:rsidRDefault="00B16E2E" w:rsidP="003230BB">
      <w:pPr>
        <w:spacing w:line="360" w:lineRule="auto"/>
        <w:ind w:left="825"/>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审批</w:t>
      </w:r>
    </w:p>
    <w:p w:rsidR="009D1B5C" w:rsidRPr="00F25FFA" w:rsidRDefault="00463F0B" w:rsidP="003230BB">
      <w:pPr>
        <w:spacing w:line="360" w:lineRule="auto"/>
        <w:ind w:left="825"/>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审批指在这个环节表单</w:t>
      </w:r>
      <w:r w:rsidR="002141B3" w:rsidRPr="00F25FFA">
        <w:rPr>
          <w:rFonts w:asciiTheme="minorEastAsia" w:eastAsiaTheme="minorEastAsia" w:hAnsiTheme="minorEastAsia" w:hint="eastAsia"/>
          <w:sz w:val="24"/>
          <w:szCs w:val="24"/>
        </w:rPr>
        <w:t>可以进行</w:t>
      </w:r>
      <w:r w:rsidR="000867EA" w:rsidRPr="00F25FFA">
        <w:rPr>
          <w:rFonts w:asciiTheme="minorEastAsia" w:eastAsiaTheme="minorEastAsia" w:hAnsiTheme="minorEastAsia" w:hint="eastAsia"/>
          <w:sz w:val="24"/>
          <w:szCs w:val="24"/>
        </w:rPr>
        <w:t>查看、编辑</w:t>
      </w:r>
      <w:r w:rsidR="002141B3" w:rsidRPr="00F25FFA">
        <w:rPr>
          <w:rFonts w:asciiTheme="minorEastAsia" w:eastAsiaTheme="minorEastAsia" w:hAnsiTheme="minorEastAsia" w:hint="eastAsia"/>
          <w:sz w:val="24"/>
          <w:szCs w:val="24"/>
        </w:rPr>
        <w:t>操作，</w:t>
      </w:r>
      <w:r w:rsidR="000867EA" w:rsidRPr="00F25FFA">
        <w:rPr>
          <w:rFonts w:asciiTheme="minorEastAsia" w:eastAsiaTheme="minorEastAsia" w:hAnsiTheme="minorEastAsia" w:hint="eastAsia"/>
          <w:sz w:val="24"/>
          <w:szCs w:val="24"/>
        </w:rPr>
        <w:t>还</w:t>
      </w:r>
      <w:r w:rsidR="00C06E58" w:rsidRPr="00F25FFA">
        <w:rPr>
          <w:rFonts w:asciiTheme="minorEastAsia" w:eastAsiaTheme="minorEastAsia" w:hAnsiTheme="minorEastAsia" w:hint="eastAsia"/>
          <w:sz w:val="24"/>
          <w:szCs w:val="24"/>
        </w:rPr>
        <w:t>可以</w:t>
      </w:r>
      <w:r w:rsidR="000867EA" w:rsidRPr="00F25FFA">
        <w:rPr>
          <w:rFonts w:asciiTheme="minorEastAsia" w:eastAsiaTheme="minorEastAsia" w:hAnsiTheme="minorEastAsia" w:hint="eastAsia"/>
          <w:sz w:val="24"/>
          <w:szCs w:val="24"/>
        </w:rPr>
        <w:t>添加</w:t>
      </w:r>
      <w:r w:rsidR="00C06E58" w:rsidRPr="00F25FFA">
        <w:rPr>
          <w:rFonts w:asciiTheme="minorEastAsia" w:eastAsiaTheme="minorEastAsia" w:hAnsiTheme="minorEastAsia" w:hint="eastAsia"/>
          <w:sz w:val="24"/>
          <w:szCs w:val="24"/>
        </w:rPr>
        <w:t>审批意见。</w:t>
      </w:r>
    </w:p>
    <w:p w:rsidR="00775E15" w:rsidRPr="00F25FFA" w:rsidRDefault="00775E15" w:rsidP="003230BB">
      <w:pPr>
        <w:spacing w:line="360" w:lineRule="auto"/>
        <w:ind w:left="825"/>
        <w:rPr>
          <w:rFonts w:asciiTheme="minorEastAsia" w:eastAsiaTheme="minorEastAsia" w:hAnsiTheme="minorEastAsia"/>
          <w:sz w:val="24"/>
          <w:szCs w:val="24"/>
        </w:rPr>
      </w:pPr>
    </w:p>
    <w:p w:rsidR="009C2B5C" w:rsidRPr="00F25FFA" w:rsidRDefault="00A763DB" w:rsidP="003230BB">
      <w:pPr>
        <w:pStyle w:val="2"/>
        <w:spacing w:line="360" w:lineRule="auto"/>
        <w:rPr>
          <w:rFonts w:asciiTheme="minorEastAsia" w:eastAsiaTheme="minorEastAsia" w:hAnsiTheme="minorEastAsia"/>
          <w:sz w:val="24"/>
          <w:szCs w:val="24"/>
        </w:rPr>
      </w:pPr>
      <w:bookmarkStart w:id="35" w:name="_Toc486428379"/>
      <w:bookmarkStart w:id="36" w:name="_Toc486608669"/>
      <w:r w:rsidRPr="00F25FFA">
        <w:rPr>
          <w:rFonts w:asciiTheme="minorEastAsia" w:eastAsiaTheme="minorEastAsia" w:hAnsiTheme="minorEastAsia" w:hint="eastAsia"/>
          <w:sz w:val="24"/>
          <w:szCs w:val="24"/>
        </w:rPr>
        <w:lastRenderedPageBreak/>
        <w:t>1.</w:t>
      </w:r>
      <w:r w:rsidR="00184145" w:rsidRPr="00F25FFA">
        <w:rPr>
          <w:rFonts w:asciiTheme="minorEastAsia" w:eastAsiaTheme="minorEastAsia" w:hAnsiTheme="minorEastAsia" w:hint="eastAsia"/>
          <w:sz w:val="24"/>
          <w:szCs w:val="24"/>
        </w:rPr>
        <w:t>15</w:t>
      </w:r>
      <w:r w:rsidR="00860C19" w:rsidRPr="00F25FFA">
        <w:rPr>
          <w:rFonts w:asciiTheme="minorEastAsia" w:eastAsiaTheme="minorEastAsia" w:hAnsiTheme="minorEastAsia" w:hint="eastAsia"/>
          <w:sz w:val="24"/>
          <w:szCs w:val="24"/>
        </w:rPr>
        <w:t>流</w:t>
      </w:r>
      <w:r w:rsidR="009C2B5C" w:rsidRPr="00F25FFA">
        <w:rPr>
          <w:rFonts w:asciiTheme="minorEastAsia" w:eastAsiaTheme="minorEastAsia" w:hAnsiTheme="minorEastAsia" w:hint="eastAsia"/>
          <w:sz w:val="24"/>
          <w:szCs w:val="24"/>
        </w:rPr>
        <w:t>向</w:t>
      </w:r>
      <w:r w:rsidR="00941C5B" w:rsidRPr="00F25FFA">
        <w:rPr>
          <w:rFonts w:asciiTheme="minorEastAsia" w:eastAsiaTheme="minorEastAsia" w:hAnsiTheme="minorEastAsia" w:hint="eastAsia"/>
          <w:sz w:val="24"/>
          <w:szCs w:val="24"/>
        </w:rPr>
        <w:t>（ROUTER）</w:t>
      </w:r>
      <w:bookmarkEnd w:id="35"/>
      <w:bookmarkEnd w:id="36"/>
    </w:p>
    <w:p w:rsidR="009C2B5C" w:rsidRPr="00F25FFA" w:rsidRDefault="009C2B5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 xml:space="preserve">　　指流程</w:t>
      </w:r>
      <w:r w:rsidR="00982E81" w:rsidRPr="00F25FFA">
        <w:rPr>
          <w:rFonts w:asciiTheme="minorEastAsia" w:eastAsiaTheme="minorEastAsia" w:hAnsiTheme="minorEastAsia" w:hint="eastAsia"/>
          <w:sz w:val="24"/>
          <w:szCs w:val="24"/>
        </w:rPr>
        <w:t>中</w:t>
      </w:r>
      <w:r w:rsidR="00F77D5C" w:rsidRPr="00F25FFA">
        <w:rPr>
          <w:rFonts w:asciiTheme="minorEastAsia" w:eastAsiaTheme="minorEastAsia" w:hAnsiTheme="minorEastAsia" w:hint="eastAsia"/>
          <w:sz w:val="24"/>
          <w:szCs w:val="24"/>
        </w:rPr>
        <w:t>各</w:t>
      </w:r>
      <w:r w:rsidR="00D0381F" w:rsidRPr="00F25FFA">
        <w:rPr>
          <w:rFonts w:asciiTheme="minorEastAsia" w:eastAsiaTheme="minorEastAsia" w:hAnsiTheme="minorEastAsia" w:hint="eastAsia"/>
          <w:sz w:val="24"/>
          <w:szCs w:val="24"/>
        </w:rPr>
        <w:t>环节</w:t>
      </w:r>
      <w:r w:rsidRPr="00F25FFA">
        <w:rPr>
          <w:rFonts w:asciiTheme="minorEastAsia" w:eastAsiaTheme="minorEastAsia" w:hAnsiTheme="minorEastAsia" w:hint="eastAsia"/>
          <w:sz w:val="24"/>
          <w:szCs w:val="24"/>
        </w:rPr>
        <w:t>之间的连接符，依据</w:t>
      </w:r>
      <w:r w:rsidR="000336D2" w:rsidRPr="00F25FFA">
        <w:rPr>
          <w:rFonts w:asciiTheme="minorEastAsia" w:eastAsiaTheme="minorEastAsia" w:hAnsiTheme="minorEastAsia" w:hint="eastAsia"/>
          <w:sz w:val="24"/>
          <w:szCs w:val="24"/>
        </w:rPr>
        <w:t>流向</w:t>
      </w:r>
      <w:r w:rsidRPr="00F25FFA">
        <w:rPr>
          <w:rFonts w:asciiTheme="minorEastAsia" w:eastAsiaTheme="minorEastAsia" w:hAnsiTheme="minorEastAsia" w:hint="eastAsia"/>
          <w:sz w:val="24"/>
          <w:szCs w:val="24"/>
        </w:rPr>
        <w:t>决定</w:t>
      </w:r>
      <w:r w:rsidR="00982E81" w:rsidRPr="00F25FFA">
        <w:rPr>
          <w:rFonts w:asciiTheme="minorEastAsia" w:eastAsiaTheme="minorEastAsia" w:hAnsiTheme="minorEastAsia" w:hint="eastAsia"/>
          <w:sz w:val="24"/>
          <w:szCs w:val="24"/>
        </w:rPr>
        <w:t>环节的</w:t>
      </w:r>
      <w:r w:rsidRPr="00F25FFA">
        <w:rPr>
          <w:rFonts w:asciiTheme="minorEastAsia" w:eastAsiaTheme="minorEastAsia" w:hAnsiTheme="minorEastAsia" w:hint="eastAsia"/>
          <w:sz w:val="24"/>
          <w:szCs w:val="24"/>
        </w:rPr>
        <w:t>后续</w:t>
      </w:r>
      <w:r w:rsidR="00D0381F" w:rsidRPr="00F25FFA">
        <w:rPr>
          <w:rFonts w:asciiTheme="minorEastAsia" w:eastAsiaTheme="minorEastAsia" w:hAnsiTheme="minorEastAsia" w:hint="eastAsia"/>
          <w:sz w:val="24"/>
          <w:szCs w:val="24"/>
        </w:rPr>
        <w:t>环节</w:t>
      </w:r>
      <w:r w:rsidRPr="00F25FFA">
        <w:rPr>
          <w:rFonts w:asciiTheme="minorEastAsia" w:eastAsiaTheme="minorEastAsia" w:hAnsiTheme="minorEastAsia" w:hint="eastAsia"/>
          <w:sz w:val="24"/>
          <w:szCs w:val="24"/>
        </w:rPr>
        <w:t>及前续</w:t>
      </w:r>
      <w:r w:rsidR="00D0381F" w:rsidRPr="00F25FFA">
        <w:rPr>
          <w:rFonts w:asciiTheme="minorEastAsia" w:eastAsiaTheme="minorEastAsia" w:hAnsiTheme="minorEastAsia" w:hint="eastAsia"/>
          <w:sz w:val="24"/>
          <w:szCs w:val="24"/>
        </w:rPr>
        <w:t>环节</w:t>
      </w:r>
      <w:r w:rsidRPr="00F25FFA">
        <w:rPr>
          <w:rFonts w:asciiTheme="minorEastAsia" w:eastAsiaTheme="minorEastAsia" w:hAnsiTheme="minorEastAsia" w:hint="eastAsia"/>
          <w:sz w:val="24"/>
          <w:szCs w:val="24"/>
        </w:rPr>
        <w:t>。</w:t>
      </w:r>
    </w:p>
    <w:p w:rsidR="009D1B5C" w:rsidRPr="00F25FFA" w:rsidRDefault="009C2B5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 xml:space="preserve">　　</w:t>
      </w:r>
      <w:r w:rsidR="000336D2" w:rsidRPr="00F25FFA">
        <w:rPr>
          <w:rFonts w:asciiTheme="minorEastAsia" w:eastAsiaTheme="minorEastAsia" w:hAnsiTheme="minorEastAsia" w:hint="eastAsia"/>
          <w:sz w:val="24"/>
          <w:szCs w:val="24"/>
        </w:rPr>
        <w:t>流向</w:t>
      </w:r>
      <w:r w:rsidR="00F77D5C" w:rsidRPr="00F25FFA">
        <w:rPr>
          <w:rFonts w:asciiTheme="minorEastAsia" w:eastAsiaTheme="minorEastAsia" w:hAnsiTheme="minorEastAsia" w:hint="eastAsia"/>
          <w:sz w:val="24"/>
          <w:szCs w:val="24"/>
        </w:rPr>
        <w:t>中可以编写条件，</w:t>
      </w:r>
      <w:r w:rsidR="00BE23A9" w:rsidRPr="00F25FFA">
        <w:rPr>
          <w:rFonts w:asciiTheme="minorEastAsia" w:eastAsiaTheme="minorEastAsia" w:hAnsiTheme="minorEastAsia" w:hint="eastAsia"/>
          <w:sz w:val="24"/>
          <w:szCs w:val="24"/>
        </w:rPr>
        <w:t>一般在决策环节</w:t>
      </w:r>
      <w:r w:rsidRPr="00F25FFA">
        <w:rPr>
          <w:rFonts w:asciiTheme="minorEastAsia" w:eastAsiaTheme="minorEastAsia" w:hAnsiTheme="minorEastAsia" w:hint="eastAsia"/>
          <w:sz w:val="24"/>
          <w:szCs w:val="24"/>
        </w:rPr>
        <w:t>后的</w:t>
      </w:r>
      <w:r w:rsidR="000D07F2" w:rsidRPr="00F25FFA">
        <w:rPr>
          <w:rFonts w:asciiTheme="minorEastAsia" w:eastAsiaTheme="minorEastAsia" w:hAnsiTheme="minorEastAsia" w:hint="eastAsia"/>
          <w:sz w:val="24"/>
          <w:szCs w:val="24"/>
        </w:rPr>
        <w:t>流向</w:t>
      </w:r>
      <w:r w:rsidR="00537B4F" w:rsidRPr="00F25FFA">
        <w:rPr>
          <w:rFonts w:asciiTheme="minorEastAsia" w:eastAsiaTheme="minorEastAsia" w:hAnsiTheme="minorEastAsia" w:hint="eastAsia"/>
          <w:sz w:val="24"/>
          <w:szCs w:val="24"/>
        </w:rPr>
        <w:t>才需要编写条件</w:t>
      </w:r>
      <w:r w:rsidR="00F77D5C" w:rsidRPr="00F25FFA">
        <w:rPr>
          <w:rFonts w:asciiTheme="minorEastAsia" w:eastAsiaTheme="minorEastAsia" w:hAnsiTheme="minorEastAsia" w:hint="eastAsia"/>
          <w:sz w:val="24"/>
          <w:szCs w:val="24"/>
        </w:rPr>
        <w:t>，根据条件决定工作流分支走向哪个环节</w:t>
      </w:r>
      <w:r w:rsidR="00537B4F" w:rsidRPr="00F25FFA">
        <w:rPr>
          <w:rFonts w:asciiTheme="minorEastAsia" w:eastAsiaTheme="minorEastAsia" w:hAnsiTheme="minorEastAsia" w:hint="eastAsia"/>
          <w:sz w:val="24"/>
          <w:szCs w:val="24"/>
        </w:rPr>
        <w:t>。</w:t>
      </w:r>
    </w:p>
    <w:p w:rsidR="009D1B5C" w:rsidRPr="00F25FFA" w:rsidRDefault="00363892"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b/>
          <w:sz w:val="24"/>
          <w:szCs w:val="24"/>
        </w:rPr>
        <w:t>关系：</w:t>
      </w:r>
      <w:r w:rsidR="00772302" w:rsidRPr="00F25FFA">
        <w:rPr>
          <w:rFonts w:asciiTheme="minorEastAsia" w:eastAsiaTheme="minorEastAsia" w:hAnsiTheme="minorEastAsia" w:hint="eastAsia"/>
          <w:sz w:val="24"/>
          <w:szCs w:val="24"/>
        </w:rPr>
        <w:t>@流程，@环节</w:t>
      </w:r>
    </w:p>
    <w:p w:rsidR="009C2B5C" w:rsidRPr="00F25FFA" w:rsidRDefault="009C2B5C" w:rsidP="003230BB">
      <w:pPr>
        <w:spacing w:line="360" w:lineRule="auto"/>
        <w:rPr>
          <w:rFonts w:asciiTheme="minorEastAsia" w:eastAsiaTheme="minorEastAsia" w:hAnsiTheme="minorEastAsia"/>
          <w:b/>
          <w:sz w:val="24"/>
          <w:szCs w:val="24"/>
        </w:rPr>
      </w:pPr>
      <w:r w:rsidRPr="00F25FFA">
        <w:rPr>
          <w:rFonts w:asciiTheme="minorEastAsia" w:eastAsiaTheme="minorEastAsia" w:hAnsiTheme="minorEastAsia" w:hint="eastAsia"/>
          <w:b/>
          <w:sz w:val="24"/>
          <w:szCs w:val="24"/>
        </w:rPr>
        <w:t>属性</w:t>
      </w:r>
      <w:r w:rsidR="001B602C">
        <w:rPr>
          <w:rFonts w:asciiTheme="minorEastAsia" w:eastAsiaTheme="minorEastAsia" w:hAnsiTheme="minorEastAsia" w:hint="eastAsia"/>
          <w:b/>
          <w:sz w:val="24"/>
          <w:szCs w:val="24"/>
        </w:rPr>
        <w:t>：</w:t>
      </w:r>
    </w:p>
    <w:p w:rsidR="009C2B5C" w:rsidRPr="00F25FFA" w:rsidRDefault="009C2B5C"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t>Id</w:t>
      </w:r>
    </w:p>
    <w:p w:rsidR="003552D1" w:rsidRPr="00F25FFA" w:rsidRDefault="009C2B5C"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名称</w:t>
      </w:r>
      <w:r w:rsidR="003552D1" w:rsidRPr="00F25FFA">
        <w:rPr>
          <w:rFonts w:asciiTheme="minorEastAsia" w:eastAsiaTheme="minorEastAsia" w:hAnsiTheme="minorEastAsia" w:hint="eastAsia"/>
          <w:sz w:val="24"/>
          <w:szCs w:val="24"/>
        </w:rPr>
        <w:t>：流向名称</w:t>
      </w:r>
    </w:p>
    <w:p w:rsidR="00982E81" w:rsidRPr="00F25FFA" w:rsidRDefault="00D52082"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分支</w:t>
      </w:r>
      <w:r w:rsidR="009C2B5C" w:rsidRPr="00F25FFA">
        <w:rPr>
          <w:rFonts w:asciiTheme="minorEastAsia" w:eastAsiaTheme="minorEastAsia" w:hAnsiTheme="minorEastAsia" w:hint="eastAsia"/>
          <w:sz w:val="24"/>
          <w:szCs w:val="24"/>
        </w:rPr>
        <w:t>条件</w:t>
      </w:r>
      <w:r w:rsidR="008648D6" w:rsidRPr="00F25FFA">
        <w:rPr>
          <w:rFonts w:asciiTheme="minorEastAsia" w:eastAsiaTheme="minorEastAsia" w:hAnsiTheme="minorEastAsia" w:hint="eastAsia"/>
          <w:sz w:val="24"/>
          <w:szCs w:val="24"/>
        </w:rPr>
        <w:t>：</w:t>
      </w:r>
    </w:p>
    <w:p w:rsidR="009C2B5C" w:rsidRPr="00F25FFA" w:rsidRDefault="009C2B5C" w:rsidP="003230BB">
      <w:pPr>
        <w:spacing w:line="360" w:lineRule="auto"/>
        <w:ind w:left="42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指分支条件用表达式描述，在实例运行中，由系统根据所书写的表达式来自动判断走向。</w:t>
      </w:r>
    </w:p>
    <w:p w:rsidR="009C2B5C" w:rsidRPr="00F25FFA" w:rsidRDefault="003552D1" w:rsidP="003230BB">
      <w:pPr>
        <w:numPr>
          <w:ilvl w:val="0"/>
          <w:numId w:val="8"/>
        </w:numPr>
        <w:spacing w:line="360" w:lineRule="auto"/>
        <w:rPr>
          <w:rFonts w:asciiTheme="minorEastAsia" w:eastAsiaTheme="minorEastAsia" w:hAnsiTheme="minorEastAsia"/>
          <w:color w:val="000000"/>
          <w:sz w:val="24"/>
          <w:szCs w:val="24"/>
        </w:rPr>
      </w:pPr>
      <w:r w:rsidRPr="00F25FFA">
        <w:rPr>
          <w:rFonts w:asciiTheme="minorEastAsia" w:eastAsiaTheme="minorEastAsia" w:hAnsiTheme="minorEastAsia" w:hint="eastAsia"/>
          <w:color w:val="000000"/>
          <w:sz w:val="24"/>
          <w:szCs w:val="24"/>
        </w:rPr>
        <w:t>上一</w:t>
      </w:r>
      <w:r w:rsidR="00D0381F" w:rsidRPr="00F25FFA">
        <w:rPr>
          <w:rFonts w:asciiTheme="minorEastAsia" w:eastAsiaTheme="minorEastAsia" w:hAnsiTheme="minorEastAsia" w:hint="eastAsia"/>
          <w:color w:val="000000"/>
          <w:sz w:val="24"/>
          <w:szCs w:val="24"/>
        </w:rPr>
        <w:t>环节</w:t>
      </w:r>
      <w:r w:rsidRPr="00F25FFA">
        <w:rPr>
          <w:rFonts w:asciiTheme="minorEastAsia" w:eastAsiaTheme="minorEastAsia" w:hAnsiTheme="minorEastAsia" w:hint="eastAsia"/>
          <w:color w:val="000000"/>
          <w:sz w:val="24"/>
          <w:szCs w:val="24"/>
        </w:rPr>
        <w:t>：流入环节</w:t>
      </w:r>
    </w:p>
    <w:p w:rsidR="009C2B5C" w:rsidRPr="00F25FFA" w:rsidRDefault="003552D1" w:rsidP="003230BB">
      <w:pPr>
        <w:numPr>
          <w:ilvl w:val="0"/>
          <w:numId w:val="8"/>
        </w:numPr>
        <w:spacing w:line="360" w:lineRule="auto"/>
        <w:rPr>
          <w:rFonts w:asciiTheme="minorEastAsia" w:eastAsiaTheme="minorEastAsia" w:hAnsiTheme="minorEastAsia"/>
          <w:color w:val="000000"/>
          <w:sz w:val="24"/>
          <w:szCs w:val="24"/>
        </w:rPr>
      </w:pPr>
      <w:r w:rsidRPr="00F25FFA">
        <w:rPr>
          <w:rFonts w:asciiTheme="minorEastAsia" w:eastAsiaTheme="minorEastAsia" w:hAnsiTheme="minorEastAsia" w:hint="eastAsia"/>
          <w:color w:val="000000"/>
          <w:sz w:val="24"/>
          <w:szCs w:val="24"/>
        </w:rPr>
        <w:t>下一</w:t>
      </w:r>
      <w:r w:rsidR="00D0381F" w:rsidRPr="00F25FFA">
        <w:rPr>
          <w:rFonts w:asciiTheme="minorEastAsia" w:eastAsiaTheme="minorEastAsia" w:hAnsiTheme="minorEastAsia" w:hint="eastAsia"/>
          <w:color w:val="000000"/>
          <w:sz w:val="24"/>
          <w:szCs w:val="24"/>
        </w:rPr>
        <w:t>环节</w:t>
      </w:r>
      <w:r w:rsidRPr="00F25FFA">
        <w:rPr>
          <w:rFonts w:asciiTheme="minorEastAsia" w:eastAsiaTheme="minorEastAsia" w:hAnsiTheme="minorEastAsia" w:hint="eastAsia"/>
          <w:color w:val="000000"/>
          <w:sz w:val="24"/>
          <w:szCs w:val="24"/>
        </w:rPr>
        <w:t>：流出环节</w:t>
      </w:r>
    </w:p>
    <w:p w:rsidR="00562266" w:rsidRPr="00F25FFA" w:rsidRDefault="00377C6D" w:rsidP="003230BB">
      <w:pPr>
        <w:numPr>
          <w:ilvl w:val="0"/>
          <w:numId w:val="8"/>
        </w:numPr>
        <w:spacing w:line="360" w:lineRule="auto"/>
        <w:rPr>
          <w:rFonts w:asciiTheme="minorEastAsia" w:eastAsiaTheme="minorEastAsia" w:hAnsiTheme="minorEastAsia"/>
          <w:color w:val="000000"/>
          <w:sz w:val="24"/>
          <w:szCs w:val="24"/>
        </w:rPr>
      </w:pPr>
      <w:r w:rsidRPr="00F25FFA">
        <w:rPr>
          <w:rFonts w:asciiTheme="minorEastAsia" w:eastAsiaTheme="minorEastAsia" w:hAnsiTheme="minorEastAsia" w:hint="eastAsia"/>
          <w:color w:val="000000"/>
          <w:sz w:val="24"/>
          <w:szCs w:val="24"/>
        </w:rPr>
        <w:t>流程：所属流程</w:t>
      </w:r>
    </w:p>
    <w:p w:rsidR="009D1B5C" w:rsidRPr="00F25FFA" w:rsidRDefault="009D1B5C" w:rsidP="003230BB">
      <w:pPr>
        <w:spacing w:line="360" w:lineRule="auto"/>
        <w:ind w:left="420"/>
        <w:rPr>
          <w:rFonts w:asciiTheme="minorEastAsia" w:eastAsiaTheme="minorEastAsia" w:hAnsiTheme="minorEastAsia"/>
          <w:color w:val="000000"/>
          <w:sz w:val="24"/>
          <w:szCs w:val="24"/>
        </w:rPr>
      </w:pPr>
    </w:p>
    <w:p w:rsidR="00722DE3" w:rsidRPr="00771321" w:rsidRDefault="004D4971" w:rsidP="00771321">
      <w:pPr>
        <w:pStyle w:val="2"/>
        <w:spacing w:line="360" w:lineRule="auto"/>
        <w:rPr>
          <w:rFonts w:asciiTheme="minorEastAsia" w:eastAsiaTheme="minorEastAsia" w:hAnsiTheme="minorEastAsia"/>
          <w:sz w:val="24"/>
          <w:szCs w:val="24"/>
        </w:rPr>
      </w:pPr>
      <w:bookmarkStart w:id="37" w:name="_Toc486608670"/>
      <w:r w:rsidRPr="00886BF5">
        <w:rPr>
          <w:rFonts w:asciiTheme="minorEastAsia" w:eastAsiaTheme="minorEastAsia" w:hAnsiTheme="minorEastAsia" w:hint="eastAsia"/>
          <w:sz w:val="24"/>
          <w:szCs w:val="24"/>
        </w:rPr>
        <w:t>2.</w:t>
      </w:r>
      <w:r w:rsidR="00722DE3" w:rsidRPr="00886BF5">
        <w:rPr>
          <w:rFonts w:asciiTheme="minorEastAsia" w:eastAsiaTheme="minorEastAsia" w:hAnsiTheme="minorEastAsia" w:hint="eastAsia"/>
          <w:sz w:val="24"/>
          <w:szCs w:val="24"/>
        </w:rPr>
        <w:t>实例</w:t>
      </w:r>
      <w:r w:rsidR="00EB26B1" w:rsidRPr="00886BF5">
        <w:rPr>
          <w:rFonts w:asciiTheme="minorEastAsia" w:eastAsiaTheme="minorEastAsia" w:hAnsiTheme="minorEastAsia" w:hint="eastAsia"/>
          <w:sz w:val="24"/>
          <w:szCs w:val="24"/>
        </w:rPr>
        <w:t>部分</w:t>
      </w:r>
      <w:bookmarkEnd w:id="37"/>
    </w:p>
    <w:p w:rsidR="00347D37" w:rsidRPr="00F25FFA" w:rsidRDefault="00347D37" w:rsidP="003230BB">
      <w:pPr>
        <w:spacing w:line="360" w:lineRule="auto"/>
        <w:rPr>
          <w:rFonts w:asciiTheme="minorEastAsia" w:eastAsiaTheme="minorEastAsia" w:hAnsiTheme="minorEastAsia"/>
          <w:b/>
          <w:sz w:val="28"/>
          <w:szCs w:val="24"/>
        </w:rPr>
      </w:pPr>
      <w:r>
        <w:rPr>
          <w:rFonts w:asciiTheme="minorEastAsia" w:eastAsiaTheme="minorEastAsia" w:hAnsiTheme="minorEastAsia" w:hint="eastAsia"/>
          <w:b/>
          <w:sz w:val="28"/>
          <w:szCs w:val="24"/>
        </w:rPr>
        <w:tab/>
      </w:r>
      <w:r w:rsidRPr="00347D37">
        <w:rPr>
          <w:rFonts w:asciiTheme="minorEastAsia" w:eastAsiaTheme="minorEastAsia" w:hAnsiTheme="minorEastAsia" w:hint="eastAsia"/>
          <w:sz w:val="24"/>
          <w:szCs w:val="24"/>
        </w:rPr>
        <w:t xml:space="preserve"> 流程</w:t>
      </w:r>
      <w:r w:rsidR="00E20289">
        <w:rPr>
          <w:rFonts w:asciiTheme="minorEastAsia" w:eastAsiaTheme="minorEastAsia" w:hAnsiTheme="minorEastAsia" w:hint="eastAsia"/>
          <w:sz w:val="24"/>
          <w:szCs w:val="24"/>
        </w:rPr>
        <w:t>的运行是</w:t>
      </w:r>
      <w:r w:rsidRPr="00347D37">
        <w:rPr>
          <w:rFonts w:asciiTheme="minorEastAsia" w:eastAsiaTheme="minorEastAsia" w:hAnsiTheme="minorEastAsia" w:hint="eastAsia"/>
          <w:sz w:val="24"/>
          <w:szCs w:val="24"/>
        </w:rPr>
        <w:t>以实例的方式</w:t>
      </w:r>
      <w:r w:rsidR="00E20289">
        <w:rPr>
          <w:rFonts w:asciiTheme="minorEastAsia" w:eastAsiaTheme="minorEastAsia" w:hAnsiTheme="minorEastAsia" w:hint="eastAsia"/>
          <w:sz w:val="24"/>
          <w:szCs w:val="24"/>
        </w:rPr>
        <w:t>进行的，流程</w:t>
      </w:r>
      <w:r w:rsidR="00F606D0">
        <w:rPr>
          <w:rFonts w:asciiTheme="minorEastAsia" w:eastAsiaTheme="minorEastAsia" w:hAnsiTheme="minorEastAsia" w:hint="eastAsia"/>
          <w:sz w:val="24"/>
          <w:szCs w:val="24"/>
        </w:rPr>
        <w:t>实例</w:t>
      </w:r>
      <w:r w:rsidR="00E20289">
        <w:rPr>
          <w:rFonts w:asciiTheme="minorEastAsia" w:eastAsiaTheme="minorEastAsia" w:hAnsiTheme="minorEastAsia" w:hint="eastAsia"/>
          <w:sz w:val="24"/>
          <w:szCs w:val="24"/>
        </w:rPr>
        <w:t>运行的过程就是每个</w:t>
      </w:r>
      <w:r w:rsidR="001B3835">
        <w:rPr>
          <w:rFonts w:asciiTheme="minorEastAsia" w:eastAsiaTheme="minorEastAsia" w:hAnsiTheme="minorEastAsia" w:hint="eastAsia"/>
          <w:sz w:val="24"/>
          <w:szCs w:val="24"/>
        </w:rPr>
        <w:t>活动</w:t>
      </w:r>
      <w:r w:rsidR="00E20289">
        <w:rPr>
          <w:rFonts w:asciiTheme="minorEastAsia" w:eastAsiaTheme="minorEastAsia" w:hAnsiTheme="minorEastAsia" w:hint="eastAsia"/>
          <w:sz w:val="24"/>
          <w:szCs w:val="24"/>
        </w:rPr>
        <w:t>环节办理业务活动的过程。</w:t>
      </w:r>
    </w:p>
    <w:p w:rsidR="009C2B5C" w:rsidRPr="000D6003" w:rsidRDefault="004D4971" w:rsidP="003230BB">
      <w:pPr>
        <w:pStyle w:val="2"/>
        <w:spacing w:line="360" w:lineRule="auto"/>
        <w:rPr>
          <w:rFonts w:asciiTheme="minorEastAsia" w:eastAsiaTheme="minorEastAsia" w:hAnsiTheme="minorEastAsia"/>
          <w:sz w:val="24"/>
          <w:szCs w:val="24"/>
        </w:rPr>
      </w:pPr>
      <w:bookmarkStart w:id="38" w:name="_Toc486428380"/>
      <w:bookmarkStart w:id="39" w:name="_Toc486608671"/>
      <w:r w:rsidRPr="000D6003">
        <w:rPr>
          <w:rFonts w:asciiTheme="minorEastAsia" w:eastAsiaTheme="minorEastAsia" w:hAnsiTheme="minorEastAsia" w:hint="eastAsia"/>
          <w:sz w:val="24"/>
          <w:szCs w:val="24"/>
        </w:rPr>
        <w:t>2.</w:t>
      </w:r>
      <w:r w:rsidR="00941C5B" w:rsidRPr="000D6003">
        <w:rPr>
          <w:rFonts w:asciiTheme="minorEastAsia" w:eastAsiaTheme="minorEastAsia" w:hAnsiTheme="minorEastAsia" w:hint="eastAsia"/>
          <w:sz w:val="24"/>
          <w:szCs w:val="24"/>
        </w:rPr>
        <w:t>1</w:t>
      </w:r>
      <w:r w:rsidR="009C2B5C" w:rsidRPr="000D6003">
        <w:rPr>
          <w:rFonts w:asciiTheme="minorEastAsia" w:eastAsiaTheme="minorEastAsia" w:hAnsiTheme="minorEastAsia" w:hint="eastAsia"/>
          <w:sz w:val="24"/>
          <w:szCs w:val="24"/>
        </w:rPr>
        <w:t>流程实例</w:t>
      </w:r>
      <w:r w:rsidR="00941C5B" w:rsidRPr="000D6003">
        <w:rPr>
          <w:rFonts w:asciiTheme="minorEastAsia" w:eastAsiaTheme="minorEastAsia" w:hAnsiTheme="minorEastAsia" w:hint="eastAsia"/>
          <w:sz w:val="24"/>
          <w:szCs w:val="24"/>
        </w:rPr>
        <w:t>（WORKFLOW_INSTANCE）</w:t>
      </w:r>
      <w:bookmarkEnd w:id="38"/>
      <w:bookmarkEnd w:id="39"/>
    </w:p>
    <w:p w:rsidR="009C2B5C" w:rsidRPr="00F25FFA" w:rsidRDefault="009C2B5C"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 xml:space="preserve">　　</w:t>
      </w:r>
      <w:r w:rsidR="005B3C9A" w:rsidRPr="00F25FFA">
        <w:rPr>
          <w:rFonts w:asciiTheme="minorEastAsia" w:eastAsiaTheme="minorEastAsia" w:hAnsiTheme="minorEastAsia" w:hint="eastAsia"/>
          <w:sz w:val="24"/>
          <w:szCs w:val="24"/>
        </w:rPr>
        <w:t>每</w:t>
      </w:r>
      <w:r w:rsidRPr="00F25FFA">
        <w:rPr>
          <w:rFonts w:asciiTheme="minorEastAsia" w:eastAsiaTheme="minorEastAsia" w:hAnsiTheme="minorEastAsia" w:hint="eastAsia"/>
          <w:sz w:val="24"/>
          <w:szCs w:val="24"/>
        </w:rPr>
        <w:t>启动</w:t>
      </w:r>
      <w:r w:rsidR="005B3C9A" w:rsidRPr="00F25FFA">
        <w:rPr>
          <w:rFonts w:asciiTheme="minorEastAsia" w:eastAsiaTheme="minorEastAsia" w:hAnsiTheme="minorEastAsia" w:hint="eastAsia"/>
          <w:sz w:val="24"/>
          <w:szCs w:val="24"/>
        </w:rPr>
        <w:t>一次流程会</w:t>
      </w:r>
      <w:r w:rsidRPr="00F25FFA">
        <w:rPr>
          <w:rFonts w:asciiTheme="minorEastAsia" w:eastAsiaTheme="minorEastAsia" w:hAnsiTheme="minorEastAsia" w:hint="eastAsia"/>
          <w:sz w:val="24"/>
          <w:szCs w:val="24"/>
        </w:rPr>
        <w:t>产生</w:t>
      </w:r>
      <w:r w:rsidR="005B3C9A" w:rsidRPr="00F25FFA">
        <w:rPr>
          <w:rFonts w:asciiTheme="minorEastAsia" w:eastAsiaTheme="minorEastAsia" w:hAnsiTheme="minorEastAsia" w:hint="eastAsia"/>
          <w:sz w:val="24"/>
          <w:szCs w:val="24"/>
        </w:rPr>
        <w:t>一个</w:t>
      </w:r>
      <w:r w:rsidR="00F16331" w:rsidRPr="00F25FFA">
        <w:rPr>
          <w:rFonts w:asciiTheme="minorEastAsia" w:eastAsiaTheme="minorEastAsia" w:hAnsiTheme="minorEastAsia" w:hint="eastAsia"/>
          <w:sz w:val="24"/>
          <w:szCs w:val="24"/>
        </w:rPr>
        <w:t>流程实例</w:t>
      </w:r>
      <w:r w:rsidRPr="00F25FFA">
        <w:rPr>
          <w:rFonts w:asciiTheme="minorEastAsia" w:eastAsiaTheme="minorEastAsia" w:hAnsiTheme="minorEastAsia" w:hint="eastAsia"/>
          <w:sz w:val="24"/>
          <w:szCs w:val="24"/>
        </w:rPr>
        <w:t>，一个流程可以</w:t>
      </w:r>
      <w:r w:rsidR="005B3C9A" w:rsidRPr="00F25FFA">
        <w:rPr>
          <w:rFonts w:asciiTheme="minorEastAsia" w:eastAsiaTheme="minorEastAsia" w:hAnsiTheme="minorEastAsia" w:hint="eastAsia"/>
          <w:sz w:val="24"/>
          <w:szCs w:val="24"/>
        </w:rPr>
        <w:t>被多个人发起，即产生多个流程实例，这个过程称为</w:t>
      </w:r>
      <w:r w:rsidR="005B3C9A" w:rsidRPr="00921A29">
        <w:rPr>
          <w:rFonts w:asciiTheme="minorEastAsia" w:eastAsiaTheme="minorEastAsia" w:hAnsiTheme="minorEastAsia" w:hint="eastAsia"/>
          <w:sz w:val="24"/>
          <w:szCs w:val="24"/>
          <w:shd w:val="pct15" w:color="auto" w:fill="FFFFFF"/>
        </w:rPr>
        <w:t>流程实例化</w:t>
      </w:r>
      <w:r w:rsidRPr="00F25FFA">
        <w:rPr>
          <w:rFonts w:asciiTheme="minorEastAsia" w:eastAsiaTheme="minorEastAsia" w:hAnsiTheme="minorEastAsia" w:hint="eastAsia"/>
          <w:sz w:val="24"/>
          <w:szCs w:val="24"/>
        </w:rPr>
        <w:t>。</w:t>
      </w:r>
      <w:r w:rsidR="00F16331" w:rsidRPr="00F25FFA">
        <w:rPr>
          <w:rFonts w:asciiTheme="minorEastAsia" w:eastAsiaTheme="minorEastAsia" w:hAnsiTheme="minorEastAsia" w:hint="eastAsia"/>
          <w:sz w:val="24"/>
          <w:szCs w:val="24"/>
        </w:rPr>
        <w:t>如请假这个流程，当张三需要请假时，张三发起请假流程，这时就产生了一个请假流程实例；当李四需要请假时，李四发起请假流程，这时又产生了一个请假流程实例。同一流程下的不同流程实例，可以通过不同的流程实例标题来区分，如上面例子中的两个流程实例可以区分为：张三请假流程、李四请假流程。</w:t>
      </w:r>
    </w:p>
    <w:p w:rsidR="00704CA9" w:rsidRPr="00F25FFA" w:rsidRDefault="00103E51"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b/>
          <w:bCs/>
          <w:sz w:val="24"/>
          <w:szCs w:val="24"/>
        </w:rPr>
        <w:t>关系：</w:t>
      </w:r>
      <w:r w:rsidR="00704CA9" w:rsidRPr="00F25FFA">
        <w:rPr>
          <w:rFonts w:asciiTheme="minorEastAsia" w:eastAsiaTheme="minorEastAsia" w:hAnsiTheme="minorEastAsia" w:hint="eastAsia"/>
          <w:sz w:val="24"/>
          <w:szCs w:val="24"/>
        </w:rPr>
        <w:t>@流程，+@环节实例，+@任务</w:t>
      </w:r>
      <w:r w:rsidR="00374088" w:rsidRPr="00F25FFA">
        <w:rPr>
          <w:rFonts w:asciiTheme="minorEastAsia" w:eastAsiaTheme="minorEastAsia" w:hAnsiTheme="minorEastAsia" w:hint="eastAsia"/>
          <w:sz w:val="24"/>
          <w:szCs w:val="24"/>
        </w:rPr>
        <w:t>实例</w:t>
      </w:r>
      <w:r w:rsidR="007C445F" w:rsidRPr="00F25FFA">
        <w:rPr>
          <w:rFonts w:asciiTheme="minorEastAsia" w:eastAsiaTheme="minorEastAsia" w:hAnsiTheme="minorEastAsia" w:hint="eastAsia"/>
          <w:sz w:val="24"/>
          <w:szCs w:val="24"/>
        </w:rPr>
        <w:t>，</w:t>
      </w:r>
      <w:r w:rsidR="000F26DF">
        <w:rPr>
          <w:rFonts w:asciiTheme="minorEastAsia" w:eastAsiaTheme="minorEastAsia" w:hAnsiTheme="minorEastAsia" w:hint="eastAsia"/>
          <w:sz w:val="24"/>
          <w:szCs w:val="24"/>
        </w:rPr>
        <w:t>～</w:t>
      </w:r>
      <w:r w:rsidR="00EC1419" w:rsidRPr="00F25FFA">
        <w:rPr>
          <w:rFonts w:asciiTheme="minorEastAsia" w:eastAsiaTheme="minorEastAsia" w:hAnsiTheme="minorEastAsia" w:hint="eastAsia"/>
          <w:sz w:val="24"/>
          <w:szCs w:val="24"/>
        </w:rPr>
        <w:t>状态</w:t>
      </w:r>
    </w:p>
    <w:p w:rsidR="009C2B5C" w:rsidRPr="00154D92" w:rsidRDefault="009C2B5C" w:rsidP="00154D92">
      <w:pPr>
        <w:spacing w:line="360" w:lineRule="auto"/>
        <w:rPr>
          <w:rFonts w:asciiTheme="minorEastAsia" w:eastAsiaTheme="minorEastAsia" w:hAnsiTheme="minorEastAsia"/>
          <w:b/>
          <w:sz w:val="24"/>
          <w:szCs w:val="24"/>
        </w:rPr>
      </w:pPr>
      <w:r w:rsidRPr="00154D92">
        <w:rPr>
          <w:rFonts w:asciiTheme="minorEastAsia" w:eastAsiaTheme="minorEastAsia" w:hAnsiTheme="minorEastAsia" w:hint="eastAsia"/>
          <w:b/>
          <w:sz w:val="24"/>
          <w:szCs w:val="24"/>
        </w:rPr>
        <w:t>属性</w:t>
      </w:r>
      <w:r w:rsidR="00123367" w:rsidRPr="00154D92">
        <w:rPr>
          <w:rFonts w:asciiTheme="minorEastAsia" w:eastAsiaTheme="minorEastAsia" w:hAnsiTheme="minorEastAsia" w:hint="eastAsia"/>
          <w:b/>
          <w:sz w:val="24"/>
          <w:szCs w:val="24"/>
        </w:rPr>
        <w:t>：</w:t>
      </w:r>
    </w:p>
    <w:p w:rsidR="009C2B5C" w:rsidRPr="00F25FFA" w:rsidRDefault="009C2B5C"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lastRenderedPageBreak/>
        <w:t>ID</w:t>
      </w:r>
    </w:p>
    <w:p w:rsidR="009C2B5C" w:rsidRPr="00F25FFA" w:rsidRDefault="009C2B5C"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启动人</w:t>
      </w:r>
      <w:r w:rsidR="00BA0EC5" w:rsidRPr="00F25FFA">
        <w:rPr>
          <w:rFonts w:asciiTheme="minorEastAsia" w:eastAsiaTheme="minorEastAsia" w:hAnsiTheme="minorEastAsia" w:hint="eastAsia"/>
          <w:sz w:val="24"/>
          <w:szCs w:val="24"/>
        </w:rPr>
        <w:t>:</w:t>
      </w:r>
      <w:r w:rsidR="00DA5BEE" w:rsidRPr="00F25FFA">
        <w:rPr>
          <w:rFonts w:asciiTheme="minorEastAsia" w:eastAsiaTheme="minorEastAsia" w:hAnsiTheme="minorEastAsia" w:hint="eastAsia"/>
          <w:sz w:val="24"/>
          <w:szCs w:val="24"/>
        </w:rPr>
        <w:t>可以是具体的用户，也可以是嵌套环节实例</w:t>
      </w:r>
      <w:r w:rsidR="003F4794" w:rsidRPr="00F25FFA">
        <w:rPr>
          <w:rFonts w:asciiTheme="minorEastAsia" w:eastAsiaTheme="minorEastAsia" w:hAnsiTheme="minorEastAsia" w:hint="eastAsia"/>
          <w:sz w:val="24"/>
          <w:szCs w:val="24"/>
        </w:rPr>
        <w:t>，由启动类型决定</w:t>
      </w:r>
    </w:p>
    <w:p w:rsidR="00BA0EC5" w:rsidRPr="00F25FFA" w:rsidRDefault="009C2B5C"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启动类型</w:t>
      </w:r>
      <w:r w:rsidR="00FC2186" w:rsidRPr="00F25FFA">
        <w:rPr>
          <w:rFonts w:asciiTheme="minorEastAsia" w:eastAsiaTheme="minorEastAsia" w:hAnsiTheme="minorEastAsia" w:hint="eastAsia"/>
          <w:sz w:val="24"/>
          <w:szCs w:val="24"/>
        </w:rPr>
        <w:t>：工作流的发起者可以是实际的用户，也可以是某一环节</w:t>
      </w:r>
    </w:p>
    <w:p w:rsidR="009C2B5C" w:rsidRPr="00F25FFA" w:rsidRDefault="009C2B5C" w:rsidP="003230BB">
      <w:pPr>
        <w:pStyle w:val="a6"/>
        <w:numPr>
          <w:ilvl w:val="0"/>
          <w:numId w:val="31"/>
        </w:numPr>
        <w:spacing w:line="360" w:lineRule="auto"/>
        <w:ind w:firstLineChars="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人工启动</w:t>
      </w:r>
    </w:p>
    <w:p w:rsidR="00BA0EC5" w:rsidRPr="00F25FFA" w:rsidRDefault="009C2B5C" w:rsidP="003230BB">
      <w:pPr>
        <w:spacing w:line="360" w:lineRule="auto"/>
        <w:ind w:left="84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指</w:t>
      </w:r>
      <w:r w:rsidR="00FB3730" w:rsidRPr="00F25FFA">
        <w:rPr>
          <w:rFonts w:asciiTheme="minorEastAsia" w:eastAsiaTheme="minorEastAsia" w:hAnsiTheme="minorEastAsia" w:hint="eastAsia"/>
          <w:sz w:val="24"/>
          <w:szCs w:val="24"/>
        </w:rPr>
        <w:t>人为</w:t>
      </w:r>
      <w:r w:rsidRPr="00F25FFA">
        <w:rPr>
          <w:rFonts w:asciiTheme="minorEastAsia" w:eastAsiaTheme="minorEastAsia" w:hAnsiTheme="minorEastAsia" w:hint="eastAsia"/>
          <w:sz w:val="24"/>
          <w:szCs w:val="24"/>
        </w:rPr>
        <w:t>手工的启动流程，最为常见的启动方式</w:t>
      </w:r>
      <w:r w:rsidR="00FB3730" w:rsidRPr="00F25FFA">
        <w:rPr>
          <w:rFonts w:asciiTheme="minorEastAsia" w:eastAsiaTheme="minorEastAsia" w:hAnsiTheme="minorEastAsia" w:hint="eastAsia"/>
          <w:sz w:val="24"/>
          <w:szCs w:val="24"/>
        </w:rPr>
        <w:t>，如在页面中点击按钮启动</w:t>
      </w:r>
    </w:p>
    <w:p w:rsidR="009C2B5C" w:rsidRPr="00F25FFA" w:rsidRDefault="00085630" w:rsidP="003230BB">
      <w:pPr>
        <w:pStyle w:val="a6"/>
        <w:numPr>
          <w:ilvl w:val="0"/>
          <w:numId w:val="31"/>
        </w:numPr>
        <w:spacing w:line="360" w:lineRule="auto"/>
        <w:ind w:firstLineChars="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嵌套</w:t>
      </w:r>
      <w:r w:rsidR="009C2B5C" w:rsidRPr="00F25FFA">
        <w:rPr>
          <w:rFonts w:asciiTheme="minorEastAsia" w:eastAsiaTheme="minorEastAsia" w:hAnsiTheme="minorEastAsia" w:hint="eastAsia"/>
          <w:sz w:val="24"/>
          <w:szCs w:val="24"/>
        </w:rPr>
        <w:t>启动</w:t>
      </w:r>
    </w:p>
    <w:p w:rsidR="009C2B5C" w:rsidRPr="00F25FFA" w:rsidRDefault="005F3B45" w:rsidP="003230BB">
      <w:pPr>
        <w:spacing w:line="360" w:lineRule="auto"/>
        <w:ind w:left="84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指该流程由</w:t>
      </w:r>
      <w:r w:rsidR="00FB3730" w:rsidRPr="00F25FFA">
        <w:rPr>
          <w:rFonts w:asciiTheme="minorEastAsia" w:eastAsiaTheme="minorEastAsia" w:hAnsiTheme="minorEastAsia" w:hint="eastAsia"/>
          <w:sz w:val="24"/>
          <w:szCs w:val="24"/>
        </w:rPr>
        <w:t>嵌套环节</w:t>
      </w:r>
      <w:r w:rsidR="008A5CAC" w:rsidRPr="00F25FFA">
        <w:rPr>
          <w:rFonts w:asciiTheme="minorEastAsia" w:eastAsiaTheme="minorEastAsia" w:hAnsiTheme="minorEastAsia" w:hint="eastAsia"/>
          <w:sz w:val="24"/>
          <w:szCs w:val="24"/>
        </w:rPr>
        <w:t>自动</w:t>
      </w:r>
      <w:r w:rsidR="00FB3730" w:rsidRPr="00F25FFA">
        <w:rPr>
          <w:rFonts w:asciiTheme="minorEastAsia" w:eastAsiaTheme="minorEastAsia" w:hAnsiTheme="minorEastAsia" w:hint="eastAsia"/>
          <w:sz w:val="24"/>
          <w:szCs w:val="24"/>
        </w:rPr>
        <w:t>启动</w:t>
      </w:r>
    </w:p>
    <w:p w:rsidR="008A5CAC" w:rsidRPr="00F25FFA" w:rsidRDefault="009C2B5C"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状态</w:t>
      </w:r>
      <w:r w:rsidR="00FC2186" w:rsidRPr="00F25FFA">
        <w:rPr>
          <w:rFonts w:asciiTheme="minorEastAsia" w:eastAsiaTheme="minorEastAsia" w:hAnsiTheme="minorEastAsia" w:hint="eastAsia"/>
          <w:sz w:val="24"/>
          <w:szCs w:val="24"/>
        </w:rPr>
        <w:t>：</w:t>
      </w:r>
      <w:r w:rsidRPr="00F25FFA">
        <w:rPr>
          <w:rFonts w:asciiTheme="minorEastAsia" w:eastAsiaTheme="minorEastAsia" w:hAnsiTheme="minorEastAsia" w:hint="eastAsia"/>
          <w:sz w:val="24"/>
          <w:szCs w:val="24"/>
        </w:rPr>
        <w:t>指</w:t>
      </w:r>
      <w:r w:rsidR="00FC2186" w:rsidRPr="00F25FFA">
        <w:rPr>
          <w:rFonts w:asciiTheme="minorEastAsia" w:eastAsiaTheme="minorEastAsia" w:hAnsiTheme="minorEastAsia" w:hint="eastAsia"/>
          <w:sz w:val="24"/>
          <w:szCs w:val="24"/>
        </w:rPr>
        <w:t>在工作流运行过程中流程实例所处的状态</w:t>
      </w:r>
    </w:p>
    <w:p w:rsidR="00B5432E" w:rsidRPr="00F25FFA" w:rsidRDefault="00103E51" w:rsidP="003230BB">
      <w:pPr>
        <w:pStyle w:val="a6"/>
        <w:numPr>
          <w:ilvl w:val="0"/>
          <w:numId w:val="31"/>
        </w:numPr>
        <w:spacing w:line="360" w:lineRule="auto"/>
        <w:ind w:firstLineChars="0"/>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未提交状态</w:t>
      </w:r>
    </w:p>
    <w:p w:rsidR="008A5CAC" w:rsidRPr="00F25FFA" w:rsidRDefault="00103E51" w:rsidP="003230BB">
      <w:pPr>
        <w:pStyle w:val="a6"/>
        <w:spacing w:line="360" w:lineRule="auto"/>
        <w:ind w:left="840" w:firstLineChars="0" w:firstLine="0"/>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当</w:t>
      </w:r>
      <w:r w:rsidR="004764B5">
        <w:rPr>
          <w:rFonts w:asciiTheme="minorEastAsia" w:eastAsiaTheme="minorEastAsia" w:hAnsiTheme="minorEastAsia" w:hint="eastAsia"/>
          <w:color w:val="000000" w:themeColor="text1"/>
          <w:sz w:val="24"/>
          <w:szCs w:val="24"/>
        </w:rPr>
        <w:t>一个业务流程</w:t>
      </w:r>
      <w:r w:rsidRPr="00F25FFA">
        <w:rPr>
          <w:rFonts w:asciiTheme="minorEastAsia" w:eastAsiaTheme="minorEastAsia" w:hAnsiTheme="minorEastAsia" w:hint="eastAsia"/>
          <w:color w:val="000000" w:themeColor="text1"/>
          <w:sz w:val="24"/>
          <w:szCs w:val="24"/>
        </w:rPr>
        <w:t>被发起，尚未</w:t>
      </w:r>
      <w:r w:rsidR="004764B5">
        <w:rPr>
          <w:rFonts w:asciiTheme="minorEastAsia" w:eastAsiaTheme="minorEastAsia" w:hAnsiTheme="minorEastAsia" w:hint="eastAsia"/>
          <w:color w:val="000000" w:themeColor="text1"/>
          <w:sz w:val="24"/>
          <w:szCs w:val="24"/>
        </w:rPr>
        <w:t>被提交到后续环节办理时</w:t>
      </w:r>
      <w:r w:rsidRPr="00F25FFA">
        <w:rPr>
          <w:rFonts w:asciiTheme="minorEastAsia" w:eastAsiaTheme="minorEastAsia" w:hAnsiTheme="minorEastAsia" w:hint="eastAsia"/>
          <w:color w:val="000000" w:themeColor="text1"/>
          <w:sz w:val="24"/>
          <w:szCs w:val="24"/>
        </w:rPr>
        <w:t>为未提交状态。</w:t>
      </w:r>
    </w:p>
    <w:p w:rsidR="00B5432E" w:rsidRPr="00F25FFA" w:rsidRDefault="00103E51" w:rsidP="003230BB">
      <w:pPr>
        <w:pStyle w:val="a6"/>
        <w:numPr>
          <w:ilvl w:val="0"/>
          <w:numId w:val="31"/>
        </w:numPr>
        <w:spacing w:line="360" w:lineRule="auto"/>
        <w:ind w:firstLineChars="0"/>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运行状态</w:t>
      </w:r>
    </w:p>
    <w:p w:rsidR="008A5CAC" w:rsidRPr="00F25FFA" w:rsidRDefault="00103E51" w:rsidP="003230BB">
      <w:pPr>
        <w:pStyle w:val="a6"/>
        <w:spacing w:line="360" w:lineRule="auto"/>
        <w:ind w:left="840" w:firstLineChars="0" w:firstLine="0"/>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当一个业务流程被发起，</w:t>
      </w:r>
      <w:r w:rsidR="004764B5">
        <w:rPr>
          <w:rFonts w:asciiTheme="minorEastAsia" w:eastAsiaTheme="minorEastAsia" w:hAnsiTheme="minorEastAsia" w:hint="eastAsia"/>
          <w:color w:val="000000" w:themeColor="text1"/>
          <w:sz w:val="24"/>
          <w:szCs w:val="24"/>
        </w:rPr>
        <w:t>且被提交到后续环节办理，但尚有环节未办理</w:t>
      </w:r>
      <w:r w:rsidRPr="00F25FFA">
        <w:rPr>
          <w:rFonts w:asciiTheme="minorEastAsia" w:eastAsiaTheme="minorEastAsia" w:hAnsiTheme="minorEastAsia" w:hint="eastAsia"/>
          <w:color w:val="000000" w:themeColor="text1"/>
          <w:sz w:val="24"/>
          <w:szCs w:val="24"/>
        </w:rPr>
        <w:t>完成时，该流程实例为运行状态。</w:t>
      </w:r>
    </w:p>
    <w:p w:rsidR="00B5432E" w:rsidRPr="00F25FFA" w:rsidRDefault="00B5432E" w:rsidP="003230BB">
      <w:pPr>
        <w:pStyle w:val="a6"/>
        <w:numPr>
          <w:ilvl w:val="0"/>
          <w:numId w:val="31"/>
        </w:numPr>
        <w:spacing w:line="360" w:lineRule="auto"/>
        <w:ind w:firstLineChars="0"/>
        <w:rPr>
          <w:rFonts w:asciiTheme="minorEastAsia" w:eastAsiaTheme="minorEastAsia" w:hAnsiTheme="minorEastAsia"/>
          <w:sz w:val="24"/>
          <w:szCs w:val="24"/>
        </w:rPr>
      </w:pPr>
      <w:r w:rsidRPr="00F25FFA">
        <w:rPr>
          <w:rFonts w:asciiTheme="minorEastAsia" w:eastAsiaTheme="minorEastAsia" w:hAnsiTheme="minorEastAsia" w:hint="eastAsia"/>
          <w:color w:val="000000" w:themeColor="text1"/>
          <w:sz w:val="24"/>
          <w:szCs w:val="24"/>
        </w:rPr>
        <w:t>完成状态</w:t>
      </w:r>
    </w:p>
    <w:p w:rsidR="00103E51" w:rsidRPr="00F25FFA" w:rsidRDefault="00103E51" w:rsidP="003230BB">
      <w:pPr>
        <w:pStyle w:val="a6"/>
        <w:spacing w:line="360" w:lineRule="auto"/>
        <w:ind w:left="840" w:firstLineChars="0" w:firstLine="0"/>
        <w:rPr>
          <w:rFonts w:asciiTheme="minorEastAsia" w:eastAsiaTheme="minorEastAsia" w:hAnsiTheme="minorEastAsia"/>
          <w:sz w:val="24"/>
          <w:szCs w:val="24"/>
        </w:rPr>
      </w:pPr>
      <w:r w:rsidRPr="00F25FFA">
        <w:rPr>
          <w:rFonts w:asciiTheme="minorEastAsia" w:eastAsiaTheme="minorEastAsia" w:hAnsiTheme="minorEastAsia" w:hint="eastAsia"/>
          <w:color w:val="000000" w:themeColor="text1"/>
          <w:sz w:val="24"/>
          <w:szCs w:val="24"/>
        </w:rPr>
        <w:t>当一个业务流程</w:t>
      </w:r>
      <w:r w:rsidR="004764B5">
        <w:rPr>
          <w:rFonts w:asciiTheme="minorEastAsia" w:eastAsiaTheme="minorEastAsia" w:hAnsiTheme="minorEastAsia" w:hint="eastAsia"/>
          <w:color w:val="000000" w:themeColor="text1"/>
          <w:sz w:val="24"/>
          <w:szCs w:val="24"/>
        </w:rPr>
        <w:t>的所有</w:t>
      </w:r>
      <w:r w:rsidR="00E63FAD">
        <w:rPr>
          <w:rFonts w:asciiTheme="minorEastAsia" w:eastAsiaTheme="minorEastAsia" w:hAnsiTheme="minorEastAsia" w:hint="eastAsia"/>
          <w:color w:val="000000" w:themeColor="text1"/>
          <w:sz w:val="24"/>
          <w:szCs w:val="24"/>
        </w:rPr>
        <w:t>环节</w:t>
      </w:r>
      <w:r w:rsidR="004764B5">
        <w:rPr>
          <w:rFonts w:asciiTheme="minorEastAsia" w:eastAsiaTheme="minorEastAsia" w:hAnsiTheme="minorEastAsia" w:hint="eastAsia"/>
          <w:color w:val="000000" w:themeColor="text1"/>
          <w:sz w:val="24"/>
          <w:szCs w:val="24"/>
        </w:rPr>
        <w:t>业务活动全部办理</w:t>
      </w:r>
      <w:r w:rsidRPr="00F25FFA">
        <w:rPr>
          <w:rFonts w:asciiTheme="minorEastAsia" w:eastAsiaTheme="minorEastAsia" w:hAnsiTheme="minorEastAsia" w:hint="eastAsia"/>
          <w:color w:val="000000" w:themeColor="text1"/>
          <w:sz w:val="24"/>
          <w:szCs w:val="24"/>
        </w:rPr>
        <w:t>完成后，那么该流程实例状态为完成状态。</w:t>
      </w:r>
    </w:p>
    <w:p w:rsidR="009C2B5C" w:rsidRPr="00F25FFA" w:rsidRDefault="00D237EB"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流程：</w:t>
      </w:r>
      <w:r w:rsidR="009C2B5C" w:rsidRPr="00F25FFA">
        <w:rPr>
          <w:rFonts w:asciiTheme="minorEastAsia" w:eastAsiaTheme="minorEastAsia" w:hAnsiTheme="minorEastAsia" w:hint="eastAsia"/>
          <w:sz w:val="24"/>
          <w:szCs w:val="24"/>
        </w:rPr>
        <w:t>所属流程</w:t>
      </w:r>
    </w:p>
    <w:p w:rsidR="009C2B5C" w:rsidRPr="00F25FFA" w:rsidRDefault="003F6EE4"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标题</w:t>
      </w:r>
      <w:r w:rsidR="008A5CAC" w:rsidRPr="00F25FFA">
        <w:rPr>
          <w:rFonts w:asciiTheme="minorEastAsia" w:eastAsiaTheme="minorEastAsia" w:hAnsiTheme="minorEastAsia" w:hint="eastAsia"/>
          <w:sz w:val="24"/>
          <w:szCs w:val="24"/>
        </w:rPr>
        <w:t>：这个流程具体某个流程实例的</w:t>
      </w:r>
      <w:r w:rsidR="009C2B5C" w:rsidRPr="00F25FFA">
        <w:rPr>
          <w:rFonts w:asciiTheme="minorEastAsia" w:eastAsiaTheme="minorEastAsia" w:hAnsiTheme="minorEastAsia" w:hint="eastAsia"/>
          <w:sz w:val="24"/>
          <w:szCs w:val="24"/>
        </w:rPr>
        <w:t>业务描述。</w:t>
      </w:r>
    </w:p>
    <w:p w:rsidR="00EF3A4F" w:rsidRDefault="009C2B5C" w:rsidP="003230BB">
      <w:pPr>
        <w:spacing w:line="360" w:lineRule="auto"/>
        <w:ind w:left="420"/>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如请假流程</w:t>
      </w:r>
      <w:r w:rsidR="008A5CAC" w:rsidRPr="00F25FFA">
        <w:rPr>
          <w:rFonts w:asciiTheme="minorEastAsia" w:eastAsiaTheme="minorEastAsia" w:hAnsiTheme="minorEastAsia" w:hint="eastAsia"/>
          <w:sz w:val="24"/>
          <w:szCs w:val="24"/>
        </w:rPr>
        <w:t>，</w:t>
      </w:r>
      <w:r w:rsidRPr="00F25FFA">
        <w:rPr>
          <w:rFonts w:asciiTheme="minorEastAsia" w:eastAsiaTheme="minorEastAsia" w:hAnsiTheme="minorEastAsia" w:hint="eastAsia"/>
          <w:sz w:val="24"/>
          <w:szCs w:val="24"/>
        </w:rPr>
        <w:t>每个人都可以启动，那么就会产生多个流程实例，</w:t>
      </w:r>
      <w:r w:rsidR="008A5CAC" w:rsidRPr="00F25FFA">
        <w:rPr>
          <w:rFonts w:asciiTheme="minorEastAsia" w:eastAsiaTheme="minorEastAsia" w:hAnsiTheme="minorEastAsia" w:hint="eastAsia"/>
          <w:sz w:val="24"/>
          <w:szCs w:val="24"/>
        </w:rPr>
        <w:t>可以采用“请假人+流程名称”作为实例标题加以区分，如张三请假流程、李四请假流程</w:t>
      </w:r>
      <w:r w:rsidRPr="00F25FFA">
        <w:rPr>
          <w:rFonts w:asciiTheme="minorEastAsia" w:eastAsiaTheme="minorEastAsia" w:hAnsiTheme="minorEastAsia" w:hint="eastAsia"/>
          <w:sz w:val="24"/>
          <w:szCs w:val="24"/>
        </w:rPr>
        <w:t>。</w:t>
      </w:r>
      <w:bookmarkStart w:id="40" w:name="_Toc486428381"/>
    </w:p>
    <w:p w:rsidR="00EF3A4F" w:rsidRPr="00EF3A4F" w:rsidRDefault="00EF3A4F" w:rsidP="003230BB">
      <w:pPr>
        <w:spacing w:line="360" w:lineRule="auto"/>
        <w:ind w:left="420"/>
        <w:rPr>
          <w:rFonts w:asciiTheme="minorEastAsia" w:eastAsiaTheme="minorEastAsia" w:hAnsiTheme="minorEastAsia"/>
          <w:sz w:val="24"/>
          <w:szCs w:val="24"/>
        </w:rPr>
      </w:pPr>
    </w:p>
    <w:p w:rsidR="00E66406" w:rsidRPr="000D6003" w:rsidRDefault="004D4971" w:rsidP="003230BB">
      <w:pPr>
        <w:pStyle w:val="2"/>
        <w:spacing w:line="360" w:lineRule="auto"/>
        <w:rPr>
          <w:rFonts w:asciiTheme="minorEastAsia" w:eastAsiaTheme="minorEastAsia" w:hAnsiTheme="minorEastAsia"/>
          <w:sz w:val="24"/>
          <w:szCs w:val="24"/>
        </w:rPr>
      </w:pPr>
      <w:bookmarkStart w:id="41" w:name="_Toc486608672"/>
      <w:r w:rsidRPr="000D6003">
        <w:rPr>
          <w:rFonts w:asciiTheme="minorEastAsia" w:eastAsiaTheme="minorEastAsia" w:hAnsiTheme="minorEastAsia" w:hint="eastAsia"/>
          <w:sz w:val="24"/>
          <w:szCs w:val="24"/>
        </w:rPr>
        <w:t>2.</w:t>
      </w:r>
      <w:r w:rsidR="00E66406" w:rsidRPr="000D6003">
        <w:rPr>
          <w:rFonts w:asciiTheme="minorEastAsia" w:eastAsiaTheme="minorEastAsia" w:hAnsiTheme="minorEastAsia" w:hint="eastAsia"/>
          <w:sz w:val="24"/>
          <w:szCs w:val="24"/>
        </w:rPr>
        <w:t>2流程变量实例（WORKFLOW_VARIABLE_INSTANCE）</w:t>
      </w:r>
      <w:bookmarkEnd w:id="40"/>
      <w:bookmarkEnd w:id="41"/>
    </w:p>
    <w:p w:rsidR="00E66406" w:rsidRPr="00F25FFA" w:rsidRDefault="00E66406"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t>流程变量实例指流程实例在运行的过程中，对于在流程设计中定义的流程变量的应用。当一个流程启动后会产生流程实例，同时初始化了流程变量实例。流程变量实例也可以在服务层通过java接口进行设置。</w:t>
      </w:r>
    </w:p>
    <w:p w:rsidR="00E66406" w:rsidRPr="00F25FFA" w:rsidRDefault="009D41BE"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b/>
          <w:sz w:val="24"/>
          <w:szCs w:val="24"/>
        </w:rPr>
        <w:t>关系：</w:t>
      </w:r>
      <w:r w:rsidR="00E66406" w:rsidRPr="00F25FFA">
        <w:rPr>
          <w:rFonts w:asciiTheme="minorEastAsia" w:eastAsiaTheme="minorEastAsia" w:hAnsiTheme="minorEastAsia" w:hint="eastAsia"/>
          <w:sz w:val="24"/>
          <w:szCs w:val="24"/>
        </w:rPr>
        <w:t>@变量，@流程实例</w:t>
      </w:r>
    </w:p>
    <w:p w:rsidR="00E66406" w:rsidRPr="00F25FFA" w:rsidRDefault="00E66406" w:rsidP="003230BB">
      <w:pPr>
        <w:spacing w:line="360" w:lineRule="auto"/>
        <w:rPr>
          <w:rFonts w:asciiTheme="minorEastAsia" w:eastAsiaTheme="minorEastAsia" w:hAnsiTheme="minorEastAsia"/>
          <w:b/>
          <w:sz w:val="24"/>
          <w:szCs w:val="24"/>
        </w:rPr>
      </w:pPr>
      <w:r w:rsidRPr="00F25FFA">
        <w:rPr>
          <w:rFonts w:asciiTheme="minorEastAsia" w:eastAsiaTheme="minorEastAsia" w:hAnsiTheme="minorEastAsia" w:hint="eastAsia"/>
          <w:b/>
          <w:sz w:val="24"/>
          <w:szCs w:val="24"/>
        </w:rPr>
        <w:t>属性：</w:t>
      </w:r>
    </w:p>
    <w:p w:rsidR="00E66406" w:rsidRPr="00F25FFA" w:rsidRDefault="00E66406" w:rsidP="003230BB">
      <w:pPr>
        <w:numPr>
          <w:ilvl w:val="0"/>
          <w:numId w:val="26"/>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lastRenderedPageBreak/>
        <w:t>ID</w:t>
      </w:r>
    </w:p>
    <w:p w:rsidR="00E66406" w:rsidRPr="00F25FFA" w:rsidRDefault="00E66406" w:rsidP="003230BB">
      <w:pPr>
        <w:numPr>
          <w:ilvl w:val="0"/>
          <w:numId w:val="26"/>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变量：流程变量</w:t>
      </w:r>
    </w:p>
    <w:p w:rsidR="00E66406" w:rsidRPr="00F25FFA" w:rsidRDefault="00E66406" w:rsidP="003230BB">
      <w:pPr>
        <w:numPr>
          <w:ilvl w:val="0"/>
          <w:numId w:val="26"/>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流程实例：所属流程实例</w:t>
      </w:r>
    </w:p>
    <w:p w:rsidR="00E66406" w:rsidRPr="00F25FFA" w:rsidRDefault="00E66406" w:rsidP="003230BB">
      <w:pPr>
        <w:numPr>
          <w:ilvl w:val="0"/>
          <w:numId w:val="26"/>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变量值：变量值，可在环节时赋予</w:t>
      </w:r>
    </w:p>
    <w:p w:rsidR="00767321" w:rsidRPr="00F25FFA" w:rsidRDefault="00767321" w:rsidP="003230BB">
      <w:pPr>
        <w:spacing w:line="360" w:lineRule="auto"/>
        <w:rPr>
          <w:rFonts w:asciiTheme="minorEastAsia" w:eastAsiaTheme="minorEastAsia" w:hAnsiTheme="minorEastAsia"/>
          <w:sz w:val="24"/>
          <w:szCs w:val="24"/>
        </w:rPr>
      </w:pPr>
    </w:p>
    <w:p w:rsidR="009C2B5C" w:rsidRPr="000D6003" w:rsidRDefault="004D4971" w:rsidP="003230BB">
      <w:pPr>
        <w:pStyle w:val="2"/>
        <w:spacing w:line="360" w:lineRule="auto"/>
        <w:rPr>
          <w:rFonts w:asciiTheme="minorEastAsia" w:eastAsiaTheme="minorEastAsia" w:hAnsiTheme="minorEastAsia"/>
          <w:sz w:val="24"/>
          <w:szCs w:val="24"/>
        </w:rPr>
      </w:pPr>
      <w:bookmarkStart w:id="42" w:name="_Toc486428382"/>
      <w:bookmarkStart w:id="43" w:name="_Toc486608673"/>
      <w:r w:rsidRPr="000D6003">
        <w:rPr>
          <w:rFonts w:asciiTheme="minorEastAsia" w:eastAsiaTheme="minorEastAsia" w:hAnsiTheme="minorEastAsia" w:hint="eastAsia"/>
          <w:sz w:val="24"/>
          <w:szCs w:val="24"/>
        </w:rPr>
        <w:t>2.</w:t>
      </w:r>
      <w:r w:rsidR="00E66406" w:rsidRPr="000D6003">
        <w:rPr>
          <w:rFonts w:asciiTheme="minorEastAsia" w:eastAsiaTheme="minorEastAsia" w:hAnsiTheme="minorEastAsia" w:hint="eastAsia"/>
          <w:sz w:val="24"/>
          <w:szCs w:val="24"/>
        </w:rPr>
        <w:t>3</w:t>
      </w:r>
      <w:r w:rsidR="00D0381F" w:rsidRPr="000D6003">
        <w:rPr>
          <w:rFonts w:asciiTheme="minorEastAsia" w:eastAsiaTheme="minorEastAsia" w:hAnsiTheme="minorEastAsia" w:hint="eastAsia"/>
          <w:sz w:val="24"/>
          <w:szCs w:val="24"/>
        </w:rPr>
        <w:t>环节</w:t>
      </w:r>
      <w:r w:rsidR="009C2B5C" w:rsidRPr="000D6003">
        <w:rPr>
          <w:rFonts w:asciiTheme="minorEastAsia" w:eastAsiaTheme="minorEastAsia" w:hAnsiTheme="minorEastAsia" w:hint="eastAsia"/>
          <w:sz w:val="24"/>
          <w:szCs w:val="24"/>
        </w:rPr>
        <w:t>实例</w:t>
      </w:r>
      <w:r w:rsidR="004565E8" w:rsidRPr="000D6003">
        <w:rPr>
          <w:rFonts w:asciiTheme="minorEastAsia" w:eastAsiaTheme="minorEastAsia" w:hAnsiTheme="minorEastAsia" w:hint="eastAsia"/>
          <w:sz w:val="24"/>
          <w:szCs w:val="24"/>
        </w:rPr>
        <w:t>（NODE_INSTANCE）</w:t>
      </w:r>
      <w:bookmarkEnd w:id="42"/>
      <w:bookmarkEnd w:id="43"/>
    </w:p>
    <w:p w:rsidR="00E20289" w:rsidRDefault="00B5432E"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 xml:space="preserve">　　</w:t>
      </w:r>
      <w:r w:rsidR="00347D37">
        <w:rPr>
          <w:rFonts w:asciiTheme="minorEastAsia" w:eastAsiaTheme="minorEastAsia" w:hAnsiTheme="minorEastAsia" w:hint="eastAsia"/>
          <w:sz w:val="24"/>
          <w:szCs w:val="24"/>
        </w:rPr>
        <w:t>启动一次流程后，产生一个流程实例，</w:t>
      </w:r>
      <w:r w:rsidRPr="00F25FFA">
        <w:rPr>
          <w:rFonts w:asciiTheme="minorEastAsia" w:eastAsiaTheme="minorEastAsia" w:hAnsiTheme="minorEastAsia" w:hint="eastAsia"/>
          <w:sz w:val="24"/>
          <w:szCs w:val="24"/>
        </w:rPr>
        <w:t>在流程实例</w:t>
      </w:r>
      <w:r w:rsidR="00F606D0">
        <w:rPr>
          <w:rFonts w:asciiTheme="minorEastAsia" w:eastAsiaTheme="minorEastAsia" w:hAnsiTheme="minorEastAsia" w:hint="eastAsia"/>
          <w:sz w:val="24"/>
          <w:szCs w:val="24"/>
        </w:rPr>
        <w:t>运行</w:t>
      </w:r>
      <w:r w:rsidR="009C2B5C" w:rsidRPr="00F25FFA">
        <w:rPr>
          <w:rFonts w:asciiTheme="minorEastAsia" w:eastAsiaTheme="minorEastAsia" w:hAnsiTheme="minorEastAsia" w:hint="eastAsia"/>
          <w:sz w:val="24"/>
          <w:szCs w:val="24"/>
        </w:rPr>
        <w:t>的过程中，每经过一个</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就会产生一个</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实例，</w:t>
      </w:r>
      <w:r w:rsidR="00347D37">
        <w:rPr>
          <w:rFonts w:asciiTheme="minorEastAsia" w:eastAsiaTheme="minorEastAsia" w:hAnsiTheme="minorEastAsia" w:hint="eastAsia"/>
          <w:sz w:val="24"/>
          <w:szCs w:val="24"/>
        </w:rPr>
        <w:t>一个流程有多个环节，所以一个流程实例在运行过程中会产生多个环节实例</w:t>
      </w:r>
      <w:r w:rsidR="00921A29">
        <w:rPr>
          <w:rFonts w:asciiTheme="minorEastAsia" w:eastAsiaTheme="minorEastAsia" w:hAnsiTheme="minorEastAsia" w:hint="eastAsia"/>
          <w:sz w:val="24"/>
          <w:szCs w:val="24"/>
        </w:rPr>
        <w:t>，产生环节实例的过程称为</w:t>
      </w:r>
      <w:r w:rsidR="00921A29" w:rsidRPr="00921A29">
        <w:rPr>
          <w:rFonts w:asciiTheme="minorEastAsia" w:eastAsiaTheme="minorEastAsia" w:hAnsiTheme="minorEastAsia" w:hint="eastAsia"/>
          <w:sz w:val="24"/>
          <w:szCs w:val="24"/>
          <w:shd w:val="pct15" w:color="auto" w:fill="FFFFFF"/>
        </w:rPr>
        <w:t>环节实例化</w:t>
      </w:r>
      <w:r w:rsidR="009C2B5C" w:rsidRPr="00F25FFA">
        <w:rPr>
          <w:rFonts w:asciiTheme="minorEastAsia" w:eastAsiaTheme="minorEastAsia" w:hAnsiTheme="minorEastAsia" w:hint="eastAsia"/>
          <w:sz w:val="24"/>
          <w:szCs w:val="24"/>
        </w:rPr>
        <w:t>。</w:t>
      </w:r>
      <w:r w:rsidR="00C939FB" w:rsidRPr="00F25FFA">
        <w:rPr>
          <w:rFonts w:asciiTheme="minorEastAsia" w:eastAsiaTheme="minorEastAsia" w:hAnsiTheme="minorEastAsia" w:hint="eastAsia"/>
          <w:sz w:val="24"/>
          <w:szCs w:val="24"/>
        </w:rPr>
        <w:t>如张三请假这个流程实例</w:t>
      </w:r>
      <w:r w:rsidR="00E20289">
        <w:rPr>
          <w:rFonts w:asciiTheme="minorEastAsia" w:eastAsiaTheme="minorEastAsia" w:hAnsiTheme="minorEastAsia" w:hint="eastAsia"/>
          <w:sz w:val="24"/>
          <w:szCs w:val="24"/>
        </w:rPr>
        <w:t>，</w:t>
      </w:r>
      <w:r w:rsidR="000B1378">
        <w:rPr>
          <w:rFonts w:asciiTheme="minorEastAsia" w:eastAsiaTheme="minorEastAsia" w:hAnsiTheme="minorEastAsia" w:hint="eastAsia"/>
          <w:sz w:val="24"/>
          <w:szCs w:val="24"/>
        </w:rPr>
        <w:t>在请假申请、组长审批、经理审批这几个环节都会产生环节实例。</w:t>
      </w:r>
      <w:r w:rsidR="000B1378">
        <w:rPr>
          <w:rFonts w:asciiTheme="minorEastAsia" w:eastAsiaTheme="minorEastAsia" w:hAnsiTheme="minorEastAsia" w:hint="eastAsia"/>
          <w:sz w:val="24"/>
          <w:szCs w:val="24"/>
        </w:rPr>
        <w:tab/>
        <w:t xml:space="preserve"> </w:t>
      </w:r>
      <w:r w:rsidR="007E0EDC">
        <w:rPr>
          <w:rFonts w:asciiTheme="minorEastAsia" w:eastAsiaTheme="minorEastAsia" w:hAnsiTheme="minorEastAsia" w:hint="eastAsia"/>
          <w:sz w:val="24"/>
          <w:szCs w:val="24"/>
        </w:rPr>
        <w:t>决策环节</w:t>
      </w:r>
      <w:r w:rsidR="00896A89">
        <w:rPr>
          <w:rFonts w:asciiTheme="minorEastAsia" w:eastAsiaTheme="minorEastAsia" w:hAnsiTheme="minorEastAsia" w:hint="eastAsia"/>
          <w:sz w:val="24"/>
          <w:szCs w:val="24"/>
        </w:rPr>
        <w:t>只决定流程的走向，</w:t>
      </w:r>
      <w:r w:rsidR="007E0EDC">
        <w:rPr>
          <w:rFonts w:asciiTheme="minorEastAsia" w:eastAsiaTheme="minorEastAsia" w:hAnsiTheme="minorEastAsia" w:hint="eastAsia"/>
          <w:sz w:val="24"/>
          <w:szCs w:val="24"/>
        </w:rPr>
        <w:t>不会产生环节实例。</w:t>
      </w:r>
    </w:p>
    <w:p w:rsidR="005B4FE3" w:rsidRPr="00F25FFA" w:rsidRDefault="009D41BE" w:rsidP="003230BB">
      <w:pPr>
        <w:spacing w:line="360" w:lineRule="auto"/>
        <w:jc w:val="left"/>
        <w:rPr>
          <w:rFonts w:asciiTheme="minorEastAsia" w:eastAsiaTheme="minorEastAsia" w:hAnsiTheme="minorEastAsia"/>
          <w:sz w:val="24"/>
          <w:szCs w:val="24"/>
        </w:rPr>
      </w:pPr>
      <w:r w:rsidRPr="00F25FFA">
        <w:rPr>
          <w:rFonts w:asciiTheme="minorEastAsia" w:eastAsiaTheme="minorEastAsia" w:hAnsiTheme="minorEastAsia" w:hint="eastAsia"/>
          <w:b/>
          <w:sz w:val="24"/>
          <w:szCs w:val="24"/>
        </w:rPr>
        <w:t>关系：</w:t>
      </w:r>
      <w:r w:rsidR="005B4FE3" w:rsidRPr="00F25FFA">
        <w:rPr>
          <w:rFonts w:asciiTheme="minorEastAsia" w:eastAsiaTheme="minorEastAsia" w:hAnsiTheme="minorEastAsia" w:hint="eastAsia"/>
          <w:sz w:val="24"/>
          <w:szCs w:val="24"/>
        </w:rPr>
        <w:t>@环节，@流程实例，+@任务实例，～状态</w:t>
      </w:r>
    </w:p>
    <w:p w:rsidR="009C2B5C" w:rsidRPr="00154D92" w:rsidRDefault="009C2B5C" w:rsidP="00154D92">
      <w:pPr>
        <w:spacing w:line="360" w:lineRule="auto"/>
        <w:rPr>
          <w:rFonts w:asciiTheme="minorEastAsia" w:eastAsiaTheme="minorEastAsia" w:hAnsiTheme="minorEastAsia"/>
          <w:b/>
          <w:sz w:val="24"/>
          <w:szCs w:val="24"/>
        </w:rPr>
      </w:pPr>
      <w:r w:rsidRPr="00154D92">
        <w:rPr>
          <w:rFonts w:asciiTheme="minorEastAsia" w:eastAsiaTheme="minorEastAsia" w:hAnsiTheme="minorEastAsia" w:hint="eastAsia"/>
          <w:b/>
          <w:sz w:val="24"/>
          <w:szCs w:val="24"/>
        </w:rPr>
        <w:t>属性</w:t>
      </w:r>
      <w:r w:rsidR="00123367" w:rsidRPr="00154D92">
        <w:rPr>
          <w:rFonts w:asciiTheme="minorEastAsia" w:eastAsiaTheme="minorEastAsia" w:hAnsiTheme="minorEastAsia" w:hint="eastAsia"/>
          <w:b/>
          <w:sz w:val="24"/>
          <w:szCs w:val="24"/>
        </w:rPr>
        <w:t>：</w:t>
      </w:r>
    </w:p>
    <w:p w:rsidR="009C2B5C" w:rsidRPr="00F25FFA" w:rsidRDefault="009C2B5C"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t xml:space="preserve">ID </w:t>
      </w:r>
    </w:p>
    <w:p w:rsidR="009C2B5C" w:rsidRPr="007F23C6" w:rsidRDefault="009C2B5C"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状态</w:t>
      </w:r>
      <w:r w:rsidR="00867D10" w:rsidRPr="00F25FFA">
        <w:rPr>
          <w:rFonts w:asciiTheme="minorEastAsia" w:eastAsiaTheme="minorEastAsia" w:hAnsiTheme="minorEastAsia" w:hint="eastAsia"/>
          <w:sz w:val="24"/>
          <w:szCs w:val="24"/>
        </w:rPr>
        <w:t>：</w:t>
      </w:r>
      <w:r w:rsidR="007F23C6" w:rsidRPr="00F25FFA">
        <w:rPr>
          <w:rFonts w:asciiTheme="minorEastAsia" w:eastAsiaTheme="minorEastAsia" w:hAnsiTheme="minorEastAsia" w:hint="eastAsia"/>
          <w:sz w:val="24"/>
          <w:szCs w:val="24"/>
        </w:rPr>
        <w:t>指在工作流运行过程中</w:t>
      </w:r>
      <w:r w:rsidR="007F23C6">
        <w:rPr>
          <w:rFonts w:asciiTheme="minorEastAsia" w:eastAsiaTheme="minorEastAsia" w:hAnsiTheme="minorEastAsia" w:hint="eastAsia"/>
          <w:sz w:val="24"/>
          <w:szCs w:val="24"/>
        </w:rPr>
        <w:t>环节</w:t>
      </w:r>
      <w:r w:rsidR="007F23C6" w:rsidRPr="00F25FFA">
        <w:rPr>
          <w:rFonts w:asciiTheme="minorEastAsia" w:eastAsiaTheme="minorEastAsia" w:hAnsiTheme="minorEastAsia" w:hint="eastAsia"/>
          <w:sz w:val="24"/>
          <w:szCs w:val="24"/>
        </w:rPr>
        <w:t>实例所处的状态</w:t>
      </w:r>
    </w:p>
    <w:p w:rsidR="009C2B5C" w:rsidRDefault="007F23C6" w:rsidP="003230BB">
      <w:pPr>
        <w:pStyle w:val="a6"/>
        <w:numPr>
          <w:ilvl w:val="0"/>
          <w:numId w:val="31"/>
        </w:numPr>
        <w:spacing w:line="360" w:lineRule="auto"/>
        <w:ind w:firstLineChars="0"/>
        <w:rPr>
          <w:rFonts w:asciiTheme="minorEastAsia" w:eastAsiaTheme="minorEastAsia" w:hAnsiTheme="minorEastAsia"/>
          <w:sz w:val="24"/>
          <w:szCs w:val="24"/>
        </w:rPr>
      </w:pPr>
      <w:r w:rsidRPr="007F23C6">
        <w:rPr>
          <w:rFonts w:asciiTheme="minorEastAsia" w:eastAsiaTheme="minorEastAsia" w:hAnsiTheme="minorEastAsia" w:hint="eastAsia"/>
          <w:sz w:val="24"/>
          <w:szCs w:val="24"/>
        </w:rPr>
        <w:t>运行</w:t>
      </w:r>
    </w:p>
    <w:p w:rsidR="007F23C6" w:rsidRDefault="00D23E07" w:rsidP="003230BB">
      <w:pPr>
        <w:pStyle w:val="a6"/>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当前环节的业务活动尚未完成</w:t>
      </w:r>
    </w:p>
    <w:p w:rsidR="007F23C6" w:rsidRPr="007F23C6" w:rsidRDefault="007F23C6" w:rsidP="003230BB">
      <w:pPr>
        <w:pStyle w:val="a6"/>
        <w:numPr>
          <w:ilvl w:val="0"/>
          <w:numId w:val="31"/>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完成</w:t>
      </w:r>
    </w:p>
    <w:p w:rsidR="007F23C6" w:rsidRPr="00F25FFA" w:rsidRDefault="00D23E07" w:rsidP="003230BB">
      <w:pPr>
        <w:spacing w:line="360" w:lineRule="auto"/>
        <w:ind w:left="420"/>
        <w:rPr>
          <w:rFonts w:asciiTheme="minorEastAsia" w:eastAsiaTheme="minorEastAsia" w:hAnsiTheme="minorEastAsia"/>
          <w:sz w:val="24"/>
          <w:szCs w:val="24"/>
        </w:rPr>
      </w:pPr>
      <w:r>
        <w:rPr>
          <w:rFonts w:asciiTheme="minorEastAsia" w:eastAsiaTheme="minorEastAsia" w:hAnsiTheme="minorEastAsia" w:hint="eastAsia"/>
          <w:sz w:val="24"/>
          <w:szCs w:val="24"/>
        </w:rPr>
        <w:tab/>
        <w:t>当前环节的业务活动已完成</w:t>
      </w:r>
    </w:p>
    <w:p w:rsidR="009C2B5C" w:rsidRPr="00F25FFA" w:rsidRDefault="00E16563"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流程实例：</w:t>
      </w:r>
      <w:r w:rsidR="009C2B5C" w:rsidRPr="00F25FFA">
        <w:rPr>
          <w:rFonts w:asciiTheme="minorEastAsia" w:eastAsiaTheme="minorEastAsia" w:hAnsiTheme="minorEastAsia" w:hint="eastAsia"/>
          <w:sz w:val="24"/>
          <w:szCs w:val="24"/>
        </w:rPr>
        <w:t>所属流程实例</w:t>
      </w:r>
    </w:p>
    <w:p w:rsidR="009C2B5C" w:rsidRPr="00F25FFA" w:rsidRDefault="00E16563"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所属</w:t>
      </w:r>
      <w:r w:rsidR="00D0381F" w:rsidRPr="00F25FFA">
        <w:rPr>
          <w:rFonts w:asciiTheme="minorEastAsia" w:eastAsiaTheme="minorEastAsia" w:hAnsiTheme="minorEastAsia" w:hint="eastAsia"/>
          <w:sz w:val="24"/>
          <w:szCs w:val="24"/>
        </w:rPr>
        <w:t>环节</w:t>
      </w:r>
    </w:p>
    <w:p w:rsidR="00850F38" w:rsidRPr="00F25FFA" w:rsidRDefault="00927264"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完成时间：</w:t>
      </w:r>
      <w:r w:rsidR="00D23E07">
        <w:rPr>
          <w:rFonts w:asciiTheme="minorEastAsia" w:eastAsiaTheme="minorEastAsia" w:hAnsiTheme="minorEastAsia" w:hint="eastAsia"/>
          <w:sz w:val="24"/>
          <w:szCs w:val="24"/>
        </w:rPr>
        <w:t>当前环节的业务活动</w:t>
      </w:r>
      <w:r w:rsidRPr="00F25FFA">
        <w:rPr>
          <w:rFonts w:asciiTheme="minorEastAsia" w:eastAsiaTheme="minorEastAsia" w:hAnsiTheme="minorEastAsia" w:hint="eastAsia"/>
          <w:sz w:val="24"/>
          <w:szCs w:val="24"/>
        </w:rPr>
        <w:t>完成时的时间</w:t>
      </w:r>
    </w:p>
    <w:p w:rsidR="00767321" w:rsidRPr="00F25FFA" w:rsidRDefault="00767321" w:rsidP="003230BB">
      <w:pPr>
        <w:spacing w:line="360" w:lineRule="auto"/>
        <w:ind w:left="420"/>
        <w:rPr>
          <w:rFonts w:asciiTheme="minorEastAsia" w:eastAsiaTheme="minorEastAsia" w:hAnsiTheme="minorEastAsia"/>
          <w:sz w:val="24"/>
          <w:szCs w:val="24"/>
        </w:rPr>
      </w:pPr>
    </w:p>
    <w:p w:rsidR="000F1B36" w:rsidRPr="00771321" w:rsidRDefault="004D4971" w:rsidP="003230BB">
      <w:pPr>
        <w:pStyle w:val="2"/>
        <w:spacing w:line="360" w:lineRule="auto"/>
        <w:rPr>
          <w:rFonts w:asciiTheme="minorEastAsia" w:eastAsiaTheme="minorEastAsia" w:hAnsiTheme="minorEastAsia"/>
          <w:sz w:val="24"/>
          <w:szCs w:val="24"/>
        </w:rPr>
      </w:pPr>
      <w:bookmarkStart w:id="44" w:name="_Toc486428383"/>
      <w:bookmarkStart w:id="45" w:name="_Toc486608674"/>
      <w:r w:rsidRPr="000D6003">
        <w:rPr>
          <w:rFonts w:asciiTheme="minorEastAsia" w:eastAsiaTheme="minorEastAsia" w:hAnsiTheme="minorEastAsia" w:hint="eastAsia"/>
          <w:sz w:val="24"/>
          <w:szCs w:val="24"/>
        </w:rPr>
        <w:t>2.</w:t>
      </w:r>
      <w:r w:rsidR="00E66406" w:rsidRPr="000D6003">
        <w:rPr>
          <w:rFonts w:asciiTheme="minorEastAsia" w:eastAsiaTheme="minorEastAsia" w:hAnsiTheme="minorEastAsia" w:hint="eastAsia"/>
          <w:sz w:val="24"/>
          <w:szCs w:val="24"/>
        </w:rPr>
        <w:t>4</w:t>
      </w:r>
      <w:r w:rsidR="009C2B5C" w:rsidRPr="00771321">
        <w:rPr>
          <w:rFonts w:asciiTheme="minorEastAsia" w:eastAsiaTheme="minorEastAsia" w:hAnsiTheme="minorEastAsia" w:hint="eastAsia"/>
          <w:sz w:val="24"/>
          <w:szCs w:val="24"/>
        </w:rPr>
        <w:t>任务</w:t>
      </w:r>
      <w:r w:rsidR="00553AF6" w:rsidRPr="00771321">
        <w:rPr>
          <w:rFonts w:asciiTheme="minorEastAsia" w:eastAsiaTheme="minorEastAsia" w:hAnsiTheme="minorEastAsia" w:hint="eastAsia"/>
          <w:sz w:val="24"/>
          <w:szCs w:val="24"/>
        </w:rPr>
        <w:t>实例</w:t>
      </w:r>
      <w:r w:rsidR="00512A14" w:rsidRPr="00771321">
        <w:rPr>
          <w:rFonts w:asciiTheme="minorEastAsia" w:eastAsiaTheme="minorEastAsia" w:hAnsiTheme="minorEastAsia" w:hint="eastAsia"/>
          <w:sz w:val="24"/>
          <w:szCs w:val="24"/>
        </w:rPr>
        <w:t>（TASK）</w:t>
      </w:r>
      <w:bookmarkEnd w:id="44"/>
      <w:bookmarkEnd w:id="45"/>
    </w:p>
    <w:p w:rsidR="00B735F1" w:rsidRDefault="000F1B36" w:rsidP="003230BB">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ab/>
      </w:r>
      <w:r w:rsidR="00B735F1">
        <w:rPr>
          <w:rFonts w:asciiTheme="minorEastAsia" w:eastAsiaTheme="minorEastAsia" w:hAnsiTheme="minorEastAsia" w:hint="eastAsia"/>
          <w:color w:val="000000" w:themeColor="text1"/>
          <w:sz w:val="24"/>
          <w:szCs w:val="24"/>
        </w:rPr>
        <w:t>启动一次流程，产生一个流程实例，</w:t>
      </w:r>
      <w:r w:rsidR="009C2B5C" w:rsidRPr="00F25FFA">
        <w:rPr>
          <w:rFonts w:asciiTheme="minorEastAsia" w:eastAsiaTheme="minorEastAsia" w:hAnsiTheme="minorEastAsia" w:hint="eastAsia"/>
          <w:color w:val="000000" w:themeColor="text1"/>
          <w:sz w:val="24"/>
          <w:szCs w:val="24"/>
        </w:rPr>
        <w:t>当</w:t>
      </w:r>
      <w:r w:rsidR="00B735F1">
        <w:rPr>
          <w:rFonts w:asciiTheme="minorEastAsia" w:eastAsiaTheme="minorEastAsia" w:hAnsiTheme="minorEastAsia" w:hint="eastAsia"/>
          <w:color w:val="000000" w:themeColor="text1"/>
          <w:sz w:val="24"/>
          <w:szCs w:val="24"/>
        </w:rPr>
        <w:t>该流程实例运行到请假申请环节时，需要办理这项业务活动，而业务活动</w:t>
      </w:r>
      <w:r w:rsidR="00CA6E8E">
        <w:rPr>
          <w:rFonts w:asciiTheme="minorEastAsia" w:eastAsiaTheme="minorEastAsia" w:hAnsiTheme="minorEastAsia" w:hint="eastAsia"/>
          <w:color w:val="000000" w:themeColor="text1"/>
          <w:sz w:val="24"/>
          <w:szCs w:val="24"/>
        </w:rPr>
        <w:t>一定</w:t>
      </w:r>
      <w:r w:rsidR="00B735F1">
        <w:rPr>
          <w:rFonts w:asciiTheme="minorEastAsia" w:eastAsiaTheme="minorEastAsia" w:hAnsiTheme="minorEastAsia" w:hint="eastAsia"/>
          <w:color w:val="000000" w:themeColor="text1"/>
          <w:sz w:val="24"/>
          <w:szCs w:val="24"/>
        </w:rPr>
        <w:t>是由具体的人来办理的，因此在</w:t>
      </w:r>
      <w:r w:rsidR="00B735F1" w:rsidRPr="008A1E5E">
        <w:rPr>
          <w:rFonts w:asciiTheme="minorEastAsia" w:eastAsiaTheme="minorEastAsia" w:hAnsiTheme="minorEastAsia" w:hint="eastAsia"/>
          <w:color w:val="000000" w:themeColor="text1"/>
          <w:sz w:val="24"/>
          <w:szCs w:val="24"/>
          <w:shd w:val="pct15" w:color="auto" w:fill="FFFFFF"/>
        </w:rPr>
        <w:t>环节实例化</w:t>
      </w:r>
      <w:r w:rsidR="00B735F1">
        <w:rPr>
          <w:rFonts w:asciiTheme="minorEastAsia" w:eastAsiaTheme="minorEastAsia" w:hAnsiTheme="minorEastAsia" w:hint="eastAsia"/>
          <w:color w:val="000000" w:themeColor="text1"/>
          <w:sz w:val="24"/>
          <w:szCs w:val="24"/>
        </w:rPr>
        <w:t>的过程中结合环节办理人产生了任务实例，简称任务。</w:t>
      </w:r>
      <w:r w:rsidR="00CA6E8E">
        <w:rPr>
          <w:rFonts w:asciiTheme="minorEastAsia" w:eastAsiaTheme="minorEastAsia" w:hAnsiTheme="minorEastAsia" w:hint="eastAsia"/>
          <w:color w:val="000000" w:themeColor="text1"/>
          <w:sz w:val="24"/>
          <w:szCs w:val="24"/>
        </w:rPr>
        <w:t>办理一项业务活动，</w:t>
      </w:r>
      <w:r w:rsidR="00CA6E8E">
        <w:rPr>
          <w:rFonts w:asciiTheme="minorEastAsia" w:eastAsiaTheme="minorEastAsia" w:hAnsiTheme="minorEastAsia" w:hint="eastAsia"/>
          <w:color w:val="000000" w:themeColor="text1"/>
          <w:sz w:val="24"/>
          <w:szCs w:val="24"/>
        </w:rPr>
        <w:lastRenderedPageBreak/>
        <w:t>最终被描述为由具体的人来办理任务。</w:t>
      </w:r>
    </w:p>
    <w:p w:rsidR="009C2B5C" w:rsidRPr="00F25FFA" w:rsidRDefault="00B735F1" w:rsidP="003230BB">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ab/>
      </w:r>
      <w:r w:rsidR="009F2B73">
        <w:rPr>
          <w:rFonts w:asciiTheme="minorEastAsia" w:eastAsiaTheme="minorEastAsia" w:hAnsiTheme="minorEastAsia" w:hint="eastAsia"/>
          <w:color w:val="000000" w:themeColor="text1"/>
          <w:sz w:val="24"/>
          <w:szCs w:val="24"/>
        </w:rPr>
        <w:t>由于一项业务活动可能需要多人办理，所以一个活动环节在</w:t>
      </w:r>
      <w:r w:rsidR="009F2B73" w:rsidRPr="009F2B73">
        <w:rPr>
          <w:rFonts w:asciiTheme="minorEastAsia" w:eastAsiaTheme="minorEastAsia" w:hAnsiTheme="minorEastAsia" w:hint="eastAsia"/>
          <w:color w:val="000000" w:themeColor="text1"/>
          <w:sz w:val="24"/>
          <w:szCs w:val="24"/>
          <w:shd w:val="pct15" w:color="auto" w:fill="FFFFFF"/>
        </w:rPr>
        <w:t>环节实例化</w:t>
      </w:r>
      <w:r w:rsidR="009F2B73">
        <w:rPr>
          <w:rFonts w:asciiTheme="minorEastAsia" w:eastAsiaTheme="minorEastAsia" w:hAnsiTheme="minorEastAsia" w:hint="eastAsia"/>
          <w:color w:val="000000" w:themeColor="text1"/>
          <w:sz w:val="24"/>
          <w:szCs w:val="24"/>
        </w:rPr>
        <w:t>时可能会产生多个人的任务</w:t>
      </w:r>
      <w:r w:rsidR="009B6AF0" w:rsidRPr="00F25FFA">
        <w:rPr>
          <w:rFonts w:asciiTheme="minorEastAsia" w:eastAsiaTheme="minorEastAsia" w:hAnsiTheme="minorEastAsia" w:hint="eastAsia"/>
          <w:color w:val="000000" w:themeColor="text1"/>
          <w:sz w:val="24"/>
          <w:szCs w:val="24"/>
        </w:rPr>
        <w:t>。</w:t>
      </w:r>
      <w:r w:rsidR="002E710A">
        <w:rPr>
          <w:rFonts w:asciiTheme="minorEastAsia" w:eastAsiaTheme="minorEastAsia" w:hAnsiTheme="minorEastAsia" w:hint="eastAsia"/>
          <w:color w:val="000000" w:themeColor="text1"/>
          <w:sz w:val="24"/>
          <w:szCs w:val="24"/>
        </w:rPr>
        <w:t>一个</w:t>
      </w:r>
      <w:r w:rsidR="008B0A6C">
        <w:rPr>
          <w:rFonts w:asciiTheme="minorEastAsia" w:eastAsiaTheme="minorEastAsia" w:hAnsiTheme="minorEastAsia" w:hint="eastAsia"/>
          <w:color w:val="000000" w:themeColor="text1"/>
          <w:sz w:val="24"/>
          <w:szCs w:val="24"/>
        </w:rPr>
        <w:t>任务只能由一个人办理，一个人可以办理多个任务。</w:t>
      </w:r>
    </w:p>
    <w:p w:rsidR="00415827" w:rsidRPr="00F25FFA" w:rsidRDefault="00123367" w:rsidP="003230BB">
      <w:pPr>
        <w:spacing w:line="360" w:lineRule="auto"/>
        <w:rPr>
          <w:rFonts w:asciiTheme="minorEastAsia" w:eastAsiaTheme="minorEastAsia" w:hAnsiTheme="minorEastAsia"/>
          <w:color w:val="000000" w:themeColor="text1"/>
          <w:sz w:val="24"/>
          <w:szCs w:val="24"/>
        </w:rPr>
      </w:pPr>
      <w:r w:rsidRPr="00123367">
        <w:rPr>
          <w:rFonts w:asciiTheme="minorEastAsia" w:eastAsiaTheme="minorEastAsia" w:hAnsiTheme="minorEastAsia" w:hint="eastAsia"/>
          <w:b/>
          <w:bCs/>
          <w:sz w:val="24"/>
          <w:szCs w:val="24"/>
        </w:rPr>
        <w:t>关系</w:t>
      </w:r>
      <w:r w:rsidRPr="00123367">
        <w:rPr>
          <w:rFonts w:asciiTheme="minorEastAsia" w:eastAsiaTheme="minorEastAsia" w:hAnsiTheme="minorEastAsia" w:hint="eastAsia"/>
          <w:b/>
          <w:color w:val="000000" w:themeColor="text1"/>
          <w:sz w:val="24"/>
          <w:szCs w:val="24"/>
        </w:rPr>
        <w:t>：</w:t>
      </w:r>
      <w:r w:rsidR="00415827" w:rsidRPr="00F25FFA">
        <w:rPr>
          <w:rFonts w:asciiTheme="minorEastAsia" w:eastAsiaTheme="minorEastAsia" w:hAnsiTheme="minorEastAsia" w:hint="eastAsia"/>
          <w:color w:val="000000" w:themeColor="text1"/>
          <w:sz w:val="24"/>
          <w:szCs w:val="24"/>
        </w:rPr>
        <w:t>@流程实例，@环节实例，</w:t>
      </w:r>
      <w:r w:rsidR="006E5544" w:rsidRPr="00F25FFA">
        <w:rPr>
          <w:rFonts w:asciiTheme="minorEastAsia" w:eastAsiaTheme="minorEastAsia" w:hAnsiTheme="minorEastAsia" w:hint="eastAsia"/>
          <w:color w:val="000000" w:themeColor="text1"/>
          <w:sz w:val="24"/>
          <w:szCs w:val="24"/>
        </w:rPr>
        <w:t>@办理人，</w:t>
      </w:r>
      <w:r w:rsidR="003A3C9B" w:rsidRPr="00F25FFA">
        <w:rPr>
          <w:rFonts w:asciiTheme="minorEastAsia" w:eastAsiaTheme="minorEastAsia" w:hAnsiTheme="minorEastAsia" w:hint="eastAsia"/>
          <w:color w:val="000000" w:themeColor="text1"/>
          <w:sz w:val="24"/>
          <w:szCs w:val="24"/>
        </w:rPr>
        <w:t>+@</w:t>
      </w:r>
      <w:r w:rsidR="00F4177E">
        <w:rPr>
          <w:rFonts w:asciiTheme="minorEastAsia" w:eastAsiaTheme="minorEastAsia" w:hAnsiTheme="minorEastAsia" w:hint="eastAsia"/>
          <w:color w:val="000000" w:themeColor="text1"/>
          <w:sz w:val="24"/>
          <w:szCs w:val="24"/>
        </w:rPr>
        <w:t>任务页面</w:t>
      </w:r>
      <w:r w:rsidR="003A3C9B" w:rsidRPr="00F25FFA">
        <w:rPr>
          <w:rFonts w:asciiTheme="minorEastAsia" w:eastAsiaTheme="minorEastAsia" w:hAnsiTheme="minorEastAsia" w:hint="eastAsia"/>
          <w:color w:val="000000" w:themeColor="text1"/>
          <w:sz w:val="24"/>
          <w:szCs w:val="24"/>
        </w:rPr>
        <w:t>实例，</w:t>
      </w:r>
      <w:r w:rsidR="00415827" w:rsidRPr="00F25FFA">
        <w:rPr>
          <w:rFonts w:asciiTheme="minorEastAsia" w:eastAsiaTheme="minorEastAsia" w:hAnsiTheme="minorEastAsia" w:hint="eastAsia"/>
          <w:color w:val="000000"/>
          <w:sz w:val="24"/>
          <w:szCs w:val="24"/>
        </w:rPr>
        <w:t>～</w:t>
      </w:r>
      <w:r w:rsidR="00415827" w:rsidRPr="00F25FFA">
        <w:rPr>
          <w:rFonts w:asciiTheme="minorEastAsia" w:eastAsiaTheme="minorEastAsia" w:hAnsiTheme="minorEastAsia" w:hint="eastAsia"/>
          <w:color w:val="000000" w:themeColor="text1"/>
          <w:sz w:val="24"/>
          <w:szCs w:val="24"/>
        </w:rPr>
        <w:t>任务状态</w:t>
      </w:r>
      <w:r w:rsidR="006E5544" w:rsidRPr="00F25FFA">
        <w:rPr>
          <w:rFonts w:asciiTheme="minorEastAsia" w:eastAsiaTheme="minorEastAsia" w:hAnsiTheme="minorEastAsia" w:hint="eastAsia"/>
          <w:color w:val="000000" w:themeColor="text1"/>
          <w:sz w:val="24"/>
          <w:szCs w:val="24"/>
        </w:rPr>
        <w:t>，</w:t>
      </w:r>
      <w:r w:rsidR="003A3C9B" w:rsidRPr="00F25FFA">
        <w:rPr>
          <w:rFonts w:asciiTheme="minorEastAsia" w:eastAsiaTheme="minorEastAsia" w:hAnsiTheme="minorEastAsia"/>
          <w:color w:val="000000" w:themeColor="text1"/>
          <w:sz w:val="24"/>
          <w:szCs w:val="24"/>
        </w:rPr>
        <w:t xml:space="preserve"> </w:t>
      </w:r>
    </w:p>
    <w:p w:rsidR="009C2B5C" w:rsidRPr="00154D92" w:rsidRDefault="009C2B5C" w:rsidP="00154D92">
      <w:pPr>
        <w:spacing w:line="360" w:lineRule="auto"/>
        <w:rPr>
          <w:rFonts w:asciiTheme="minorEastAsia" w:eastAsiaTheme="minorEastAsia" w:hAnsiTheme="minorEastAsia"/>
          <w:b/>
          <w:sz w:val="24"/>
          <w:szCs w:val="24"/>
        </w:rPr>
      </w:pPr>
      <w:r w:rsidRPr="00154D92">
        <w:rPr>
          <w:rFonts w:asciiTheme="minorEastAsia" w:eastAsiaTheme="minorEastAsia" w:hAnsiTheme="minorEastAsia" w:hint="eastAsia"/>
          <w:b/>
          <w:sz w:val="24"/>
          <w:szCs w:val="24"/>
        </w:rPr>
        <w:t>属性</w:t>
      </w:r>
      <w:r w:rsidR="00123367" w:rsidRPr="00154D92">
        <w:rPr>
          <w:rFonts w:asciiTheme="minorEastAsia" w:eastAsiaTheme="minorEastAsia" w:hAnsiTheme="minorEastAsia" w:hint="eastAsia"/>
          <w:b/>
          <w:sz w:val="24"/>
          <w:szCs w:val="24"/>
        </w:rPr>
        <w:t>：</w:t>
      </w:r>
    </w:p>
    <w:p w:rsidR="009C2B5C" w:rsidRPr="00F25FFA" w:rsidRDefault="009C2B5C"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t>ID</w:t>
      </w:r>
    </w:p>
    <w:p w:rsidR="009C2B5C" w:rsidRPr="00F25FFA" w:rsidRDefault="00877126"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办理</w:t>
      </w:r>
      <w:r w:rsidR="009C2B5C" w:rsidRPr="00F25FFA">
        <w:rPr>
          <w:rFonts w:asciiTheme="minorEastAsia" w:eastAsiaTheme="minorEastAsia" w:hAnsiTheme="minorEastAsia" w:hint="eastAsia"/>
          <w:sz w:val="24"/>
          <w:szCs w:val="24"/>
        </w:rPr>
        <w:t>人</w:t>
      </w:r>
      <w:r w:rsidR="008D60D0" w:rsidRPr="00F25FFA">
        <w:rPr>
          <w:rFonts w:asciiTheme="minorEastAsia" w:eastAsiaTheme="minorEastAsia" w:hAnsiTheme="minorEastAsia" w:hint="eastAsia"/>
          <w:sz w:val="24"/>
          <w:szCs w:val="24"/>
        </w:rPr>
        <w:t>：由环节办理人角色产生的具体每个任务办理人</w:t>
      </w:r>
    </w:p>
    <w:p w:rsidR="009C2B5C" w:rsidRPr="00F25FFA" w:rsidRDefault="002D524E" w:rsidP="003230BB">
      <w:pPr>
        <w:numPr>
          <w:ilvl w:val="0"/>
          <w:numId w:val="8"/>
        </w:numPr>
        <w:spacing w:line="360" w:lineRule="auto"/>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派发时间</w:t>
      </w:r>
      <w:r w:rsidR="002A3ABC" w:rsidRPr="00F25FFA">
        <w:rPr>
          <w:rFonts w:asciiTheme="minorEastAsia" w:eastAsiaTheme="minorEastAsia" w:hAnsiTheme="minorEastAsia" w:hint="eastAsia"/>
          <w:color w:val="000000" w:themeColor="text1"/>
          <w:sz w:val="24"/>
          <w:szCs w:val="24"/>
        </w:rPr>
        <w:t>：</w:t>
      </w:r>
      <w:r w:rsidR="009C2B5C" w:rsidRPr="00F25FFA">
        <w:rPr>
          <w:rFonts w:asciiTheme="minorEastAsia" w:eastAsiaTheme="minorEastAsia" w:hAnsiTheme="minorEastAsia" w:hint="eastAsia"/>
          <w:color w:val="000000" w:themeColor="text1"/>
          <w:sz w:val="24"/>
          <w:szCs w:val="24"/>
        </w:rPr>
        <w:t>指</w:t>
      </w:r>
      <w:r w:rsidR="00675CF0" w:rsidRPr="00F25FFA">
        <w:rPr>
          <w:rFonts w:asciiTheme="minorEastAsia" w:eastAsiaTheme="minorEastAsia" w:hAnsiTheme="minorEastAsia" w:hint="eastAsia"/>
          <w:color w:val="000000" w:themeColor="text1"/>
          <w:sz w:val="24"/>
          <w:szCs w:val="24"/>
        </w:rPr>
        <w:t>任务</w:t>
      </w:r>
      <w:r w:rsidR="008D60D0" w:rsidRPr="00F25FFA">
        <w:rPr>
          <w:rFonts w:asciiTheme="minorEastAsia" w:eastAsiaTheme="minorEastAsia" w:hAnsiTheme="minorEastAsia" w:hint="eastAsia"/>
          <w:color w:val="000000" w:themeColor="text1"/>
          <w:sz w:val="24"/>
          <w:szCs w:val="24"/>
        </w:rPr>
        <w:t>产生（创建）</w:t>
      </w:r>
      <w:r w:rsidR="009C2B5C" w:rsidRPr="00F25FFA">
        <w:rPr>
          <w:rFonts w:asciiTheme="minorEastAsia" w:eastAsiaTheme="minorEastAsia" w:hAnsiTheme="minorEastAsia" w:hint="eastAsia"/>
          <w:color w:val="000000" w:themeColor="text1"/>
          <w:sz w:val="24"/>
          <w:szCs w:val="24"/>
        </w:rPr>
        <w:t>的时间</w:t>
      </w:r>
    </w:p>
    <w:p w:rsidR="009C2B5C" w:rsidRPr="00F25FFA" w:rsidRDefault="002D524E" w:rsidP="003230BB">
      <w:pPr>
        <w:numPr>
          <w:ilvl w:val="0"/>
          <w:numId w:val="8"/>
        </w:numPr>
        <w:spacing w:line="360" w:lineRule="auto"/>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签收时间</w:t>
      </w:r>
      <w:r w:rsidR="002A3ABC" w:rsidRPr="00F25FFA">
        <w:rPr>
          <w:rFonts w:asciiTheme="minorEastAsia" w:eastAsiaTheme="minorEastAsia" w:hAnsiTheme="minorEastAsia" w:hint="eastAsia"/>
          <w:color w:val="000000" w:themeColor="text1"/>
          <w:sz w:val="24"/>
          <w:szCs w:val="24"/>
        </w:rPr>
        <w:t>：</w:t>
      </w:r>
      <w:r w:rsidR="009C2B5C" w:rsidRPr="00F25FFA">
        <w:rPr>
          <w:rFonts w:asciiTheme="minorEastAsia" w:eastAsiaTheme="minorEastAsia" w:hAnsiTheme="minorEastAsia" w:hint="eastAsia"/>
          <w:color w:val="000000" w:themeColor="text1"/>
          <w:sz w:val="24"/>
          <w:szCs w:val="24"/>
        </w:rPr>
        <w:t>指</w:t>
      </w:r>
      <w:r w:rsidR="00877126" w:rsidRPr="00F25FFA">
        <w:rPr>
          <w:rFonts w:asciiTheme="minorEastAsia" w:eastAsiaTheme="minorEastAsia" w:hAnsiTheme="minorEastAsia" w:hint="eastAsia"/>
          <w:color w:val="000000" w:themeColor="text1"/>
          <w:sz w:val="24"/>
          <w:szCs w:val="24"/>
        </w:rPr>
        <w:t>办理</w:t>
      </w:r>
      <w:r w:rsidR="009C2B5C" w:rsidRPr="00F25FFA">
        <w:rPr>
          <w:rFonts w:asciiTheme="minorEastAsia" w:eastAsiaTheme="minorEastAsia" w:hAnsiTheme="minorEastAsia" w:hint="eastAsia"/>
          <w:color w:val="000000" w:themeColor="text1"/>
          <w:sz w:val="24"/>
          <w:szCs w:val="24"/>
        </w:rPr>
        <w:t>人接受任务的时间</w:t>
      </w:r>
    </w:p>
    <w:p w:rsidR="009C2B5C" w:rsidRPr="00F25FFA" w:rsidRDefault="002D524E" w:rsidP="003230BB">
      <w:pPr>
        <w:numPr>
          <w:ilvl w:val="0"/>
          <w:numId w:val="8"/>
        </w:numPr>
        <w:spacing w:line="360" w:lineRule="auto"/>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完成时间</w:t>
      </w:r>
      <w:r w:rsidR="002A3ABC" w:rsidRPr="00F25FFA">
        <w:rPr>
          <w:rFonts w:asciiTheme="minorEastAsia" w:eastAsiaTheme="minorEastAsia" w:hAnsiTheme="minorEastAsia" w:hint="eastAsia"/>
          <w:color w:val="000000" w:themeColor="text1"/>
          <w:sz w:val="24"/>
          <w:szCs w:val="24"/>
        </w:rPr>
        <w:t>：</w:t>
      </w:r>
      <w:r w:rsidR="000701F7" w:rsidRPr="00F25FFA">
        <w:rPr>
          <w:rFonts w:asciiTheme="minorEastAsia" w:eastAsiaTheme="minorEastAsia" w:hAnsiTheme="minorEastAsia" w:hint="eastAsia"/>
          <w:color w:val="000000" w:themeColor="text1"/>
          <w:sz w:val="24"/>
          <w:szCs w:val="24"/>
        </w:rPr>
        <w:t>指办理人完成任务的时间</w:t>
      </w:r>
    </w:p>
    <w:p w:rsidR="009C2B5C" w:rsidRPr="00F25FFA" w:rsidRDefault="008D60D0"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环节实例：</w:t>
      </w:r>
      <w:r w:rsidR="009C2B5C" w:rsidRPr="00F25FFA">
        <w:rPr>
          <w:rFonts w:asciiTheme="minorEastAsia" w:eastAsiaTheme="minorEastAsia" w:hAnsiTheme="minorEastAsia" w:hint="eastAsia"/>
          <w:sz w:val="24"/>
          <w:szCs w:val="24"/>
        </w:rPr>
        <w:t>所在</w:t>
      </w:r>
      <w:r w:rsidR="00D0381F" w:rsidRPr="00F25FFA">
        <w:rPr>
          <w:rFonts w:asciiTheme="minorEastAsia" w:eastAsiaTheme="minorEastAsia" w:hAnsiTheme="minorEastAsia" w:hint="eastAsia"/>
          <w:sz w:val="24"/>
          <w:szCs w:val="24"/>
        </w:rPr>
        <w:t>环节</w:t>
      </w:r>
      <w:r w:rsidR="009C2B5C" w:rsidRPr="00F25FFA">
        <w:rPr>
          <w:rFonts w:asciiTheme="minorEastAsia" w:eastAsiaTheme="minorEastAsia" w:hAnsiTheme="minorEastAsia" w:hint="eastAsia"/>
          <w:sz w:val="24"/>
          <w:szCs w:val="24"/>
        </w:rPr>
        <w:t>实例</w:t>
      </w:r>
    </w:p>
    <w:p w:rsidR="009C2B5C" w:rsidRPr="00F25FFA" w:rsidRDefault="008D60D0"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流程实例：</w:t>
      </w:r>
      <w:r w:rsidR="009C2B5C" w:rsidRPr="00F25FFA">
        <w:rPr>
          <w:rFonts w:asciiTheme="minorEastAsia" w:eastAsiaTheme="minorEastAsia" w:hAnsiTheme="minorEastAsia" w:hint="eastAsia"/>
          <w:sz w:val="24"/>
          <w:szCs w:val="24"/>
        </w:rPr>
        <w:t>所在流程实例</w:t>
      </w:r>
    </w:p>
    <w:p w:rsidR="00921A29" w:rsidRPr="007F23C6" w:rsidRDefault="00415827"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任务</w:t>
      </w:r>
      <w:r w:rsidR="009C2B5C" w:rsidRPr="00F25FFA">
        <w:rPr>
          <w:rFonts w:asciiTheme="minorEastAsia" w:eastAsiaTheme="minorEastAsia" w:hAnsiTheme="minorEastAsia" w:hint="eastAsia"/>
          <w:sz w:val="24"/>
          <w:szCs w:val="24"/>
        </w:rPr>
        <w:t>状态</w:t>
      </w:r>
      <w:r w:rsidR="00B83032" w:rsidRPr="00F25FFA">
        <w:rPr>
          <w:rFonts w:asciiTheme="minorEastAsia" w:eastAsiaTheme="minorEastAsia" w:hAnsiTheme="minorEastAsia" w:hint="eastAsia"/>
          <w:sz w:val="24"/>
          <w:szCs w:val="24"/>
        </w:rPr>
        <w:t>：</w:t>
      </w:r>
      <w:r w:rsidR="00921A29" w:rsidRPr="00F25FFA">
        <w:rPr>
          <w:rFonts w:asciiTheme="minorEastAsia" w:eastAsiaTheme="minorEastAsia" w:hAnsiTheme="minorEastAsia" w:hint="eastAsia"/>
          <w:sz w:val="24"/>
          <w:szCs w:val="24"/>
        </w:rPr>
        <w:t>指在工作流运行过程中</w:t>
      </w:r>
      <w:r w:rsidR="00921A29">
        <w:rPr>
          <w:rFonts w:asciiTheme="minorEastAsia" w:eastAsiaTheme="minorEastAsia" w:hAnsiTheme="minorEastAsia" w:hint="eastAsia"/>
          <w:sz w:val="24"/>
          <w:szCs w:val="24"/>
        </w:rPr>
        <w:t>任务</w:t>
      </w:r>
      <w:r w:rsidR="00921A29" w:rsidRPr="00F25FFA">
        <w:rPr>
          <w:rFonts w:asciiTheme="minorEastAsia" w:eastAsiaTheme="minorEastAsia" w:hAnsiTheme="minorEastAsia" w:hint="eastAsia"/>
          <w:sz w:val="24"/>
          <w:szCs w:val="24"/>
        </w:rPr>
        <w:t>所处的状态</w:t>
      </w:r>
    </w:p>
    <w:p w:rsidR="00BE074F" w:rsidRDefault="00BE074F" w:rsidP="003230BB">
      <w:pPr>
        <w:pStyle w:val="a6"/>
        <w:numPr>
          <w:ilvl w:val="0"/>
          <w:numId w:val="31"/>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待办</w:t>
      </w:r>
    </w:p>
    <w:p w:rsidR="007070D0" w:rsidRDefault="00636CA2" w:rsidP="003230BB">
      <w:pPr>
        <w:pStyle w:val="a6"/>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任务产生时的初始状态</w:t>
      </w:r>
    </w:p>
    <w:p w:rsidR="00BE074F" w:rsidRDefault="00BE074F" w:rsidP="003230BB">
      <w:pPr>
        <w:pStyle w:val="a6"/>
        <w:numPr>
          <w:ilvl w:val="0"/>
          <w:numId w:val="31"/>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在办</w:t>
      </w:r>
    </w:p>
    <w:p w:rsidR="00636CA2" w:rsidRDefault="00636CA2" w:rsidP="003230BB">
      <w:pPr>
        <w:pStyle w:val="a6"/>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任务已被签收，正在办理</w:t>
      </w:r>
    </w:p>
    <w:p w:rsidR="009C2B5C" w:rsidRDefault="004D3532" w:rsidP="003230BB">
      <w:pPr>
        <w:pStyle w:val="a6"/>
        <w:numPr>
          <w:ilvl w:val="0"/>
          <w:numId w:val="31"/>
        </w:numPr>
        <w:spacing w:line="360" w:lineRule="auto"/>
        <w:ind w:firstLineChars="0"/>
        <w:rPr>
          <w:rFonts w:asciiTheme="minorEastAsia" w:eastAsiaTheme="minorEastAsia" w:hAnsiTheme="minorEastAsia"/>
          <w:sz w:val="24"/>
          <w:szCs w:val="24"/>
        </w:rPr>
      </w:pPr>
      <w:r w:rsidRPr="00BE074F">
        <w:rPr>
          <w:rFonts w:asciiTheme="minorEastAsia" w:eastAsiaTheme="minorEastAsia" w:hAnsiTheme="minorEastAsia" w:hint="eastAsia"/>
          <w:sz w:val="24"/>
          <w:szCs w:val="24"/>
        </w:rPr>
        <w:t>已办</w:t>
      </w:r>
    </w:p>
    <w:p w:rsidR="00636CA2" w:rsidRPr="00BE074F" w:rsidRDefault="00636CA2" w:rsidP="003230BB">
      <w:pPr>
        <w:pStyle w:val="a6"/>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任务已办理，被提交、退回、委办</w:t>
      </w:r>
    </w:p>
    <w:p w:rsidR="009C2B5C" w:rsidRPr="00F25FFA" w:rsidRDefault="00877126"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办理</w:t>
      </w:r>
      <w:r w:rsidR="009C2B5C" w:rsidRPr="00F25FFA">
        <w:rPr>
          <w:rFonts w:asciiTheme="minorEastAsia" w:eastAsiaTheme="minorEastAsia" w:hAnsiTheme="minorEastAsia" w:hint="eastAsia"/>
          <w:sz w:val="24"/>
          <w:szCs w:val="24"/>
        </w:rPr>
        <w:t>动作</w:t>
      </w:r>
      <w:r w:rsidR="001B2F33">
        <w:rPr>
          <w:rFonts w:asciiTheme="minorEastAsia" w:eastAsiaTheme="minorEastAsia" w:hAnsiTheme="minorEastAsia" w:hint="eastAsia"/>
          <w:sz w:val="24"/>
          <w:szCs w:val="24"/>
        </w:rPr>
        <w:t>：用户办理任务</w:t>
      </w:r>
      <w:r w:rsidR="001B2F33" w:rsidRPr="001B2F33">
        <w:rPr>
          <w:rFonts w:asciiTheme="minorEastAsia" w:eastAsiaTheme="minorEastAsia" w:hAnsiTheme="minorEastAsia" w:hint="eastAsia"/>
          <w:sz w:val="24"/>
          <w:szCs w:val="24"/>
        </w:rPr>
        <w:t>所做的操作</w:t>
      </w:r>
      <w:r w:rsidR="007070D0">
        <w:rPr>
          <w:rFonts w:asciiTheme="minorEastAsia" w:eastAsiaTheme="minorEastAsia" w:hAnsiTheme="minorEastAsia" w:hint="eastAsia"/>
          <w:sz w:val="24"/>
          <w:szCs w:val="24"/>
        </w:rPr>
        <w:t>，任务的办理动作会导致任务状态发生相应的变化</w:t>
      </w:r>
    </w:p>
    <w:p w:rsidR="001B2F33" w:rsidRDefault="001B2F33" w:rsidP="003230BB">
      <w:pPr>
        <w:pStyle w:val="a6"/>
        <w:numPr>
          <w:ilvl w:val="0"/>
          <w:numId w:val="3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无动作</w:t>
      </w:r>
    </w:p>
    <w:p w:rsidR="001B2F33" w:rsidRDefault="007070D0" w:rsidP="003230BB">
      <w:pPr>
        <w:pStyle w:val="a6"/>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任务办理人未做任何操作，任务状态为待办</w:t>
      </w:r>
    </w:p>
    <w:p w:rsidR="001B2F33" w:rsidRDefault="001B2F33" w:rsidP="003230BB">
      <w:pPr>
        <w:pStyle w:val="a6"/>
        <w:numPr>
          <w:ilvl w:val="0"/>
          <w:numId w:val="3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签收</w:t>
      </w:r>
    </w:p>
    <w:p w:rsidR="007070D0" w:rsidRDefault="007070D0" w:rsidP="003230BB">
      <w:pPr>
        <w:pStyle w:val="a6"/>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任务办理人确认签收任务，任务状态变为在办</w:t>
      </w:r>
    </w:p>
    <w:p w:rsidR="001B2F33" w:rsidRDefault="001B2F33" w:rsidP="003230BB">
      <w:pPr>
        <w:pStyle w:val="a6"/>
        <w:numPr>
          <w:ilvl w:val="0"/>
          <w:numId w:val="3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提交</w:t>
      </w:r>
    </w:p>
    <w:p w:rsidR="007070D0" w:rsidRDefault="007070D0" w:rsidP="003230BB">
      <w:pPr>
        <w:pStyle w:val="a6"/>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任务办理人正向（同意）办理任务，任务状态变为已办</w:t>
      </w:r>
    </w:p>
    <w:p w:rsidR="001B2F33" w:rsidRDefault="00544A42" w:rsidP="003230BB">
      <w:pPr>
        <w:pStyle w:val="a6"/>
        <w:numPr>
          <w:ilvl w:val="0"/>
          <w:numId w:val="32"/>
        </w:numPr>
        <w:spacing w:line="360" w:lineRule="auto"/>
        <w:ind w:firstLineChars="0"/>
        <w:rPr>
          <w:rFonts w:asciiTheme="minorEastAsia" w:eastAsiaTheme="minorEastAsia" w:hAnsiTheme="minorEastAsia"/>
          <w:sz w:val="24"/>
          <w:szCs w:val="24"/>
        </w:rPr>
      </w:pPr>
      <w:r w:rsidRPr="001B2F33">
        <w:rPr>
          <w:rFonts w:asciiTheme="minorEastAsia" w:eastAsiaTheme="minorEastAsia" w:hAnsiTheme="minorEastAsia" w:hint="eastAsia"/>
          <w:sz w:val="24"/>
          <w:szCs w:val="24"/>
        </w:rPr>
        <w:t>退回</w:t>
      </w:r>
    </w:p>
    <w:p w:rsidR="007070D0" w:rsidRPr="007070D0" w:rsidRDefault="007070D0" w:rsidP="003230BB">
      <w:pPr>
        <w:pStyle w:val="a6"/>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任务办理人逆向（不同意）办理任务，任务状态变为已办</w:t>
      </w:r>
    </w:p>
    <w:p w:rsidR="001B2F33" w:rsidRDefault="001B2F33" w:rsidP="003230BB">
      <w:pPr>
        <w:pStyle w:val="a6"/>
        <w:numPr>
          <w:ilvl w:val="0"/>
          <w:numId w:val="3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撤回</w:t>
      </w:r>
    </w:p>
    <w:p w:rsidR="00636CA2" w:rsidRPr="001B2F33" w:rsidRDefault="00636CA2" w:rsidP="003230BB">
      <w:pPr>
        <w:pStyle w:val="a6"/>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任务办理人撤回已办理的任务</w:t>
      </w:r>
    </w:p>
    <w:p w:rsidR="009C2B5C" w:rsidRDefault="001B2F33" w:rsidP="003230BB">
      <w:pPr>
        <w:pStyle w:val="a6"/>
        <w:numPr>
          <w:ilvl w:val="0"/>
          <w:numId w:val="3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委</w:t>
      </w:r>
      <w:r w:rsidR="001567FB" w:rsidRPr="001B2F33">
        <w:rPr>
          <w:rFonts w:asciiTheme="minorEastAsia" w:eastAsiaTheme="minorEastAsia" w:hAnsiTheme="minorEastAsia" w:hint="eastAsia"/>
          <w:sz w:val="24"/>
          <w:szCs w:val="24"/>
        </w:rPr>
        <w:t>办</w:t>
      </w:r>
    </w:p>
    <w:p w:rsidR="00636CA2" w:rsidRPr="001B2F33" w:rsidRDefault="00636CA2" w:rsidP="003230BB">
      <w:pPr>
        <w:pStyle w:val="a6"/>
        <w:spacing w:line="360" w:lineRule="auto"/>
        <w:ind w:left="84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任务办理人将任务委托给他人办理</w:t>
      </w:r>
    </w:p>
    <w:p w:rsidR="009C2B5C" w:rsidRPr="00F25FFA" w:rsidRDefault="00704DCF"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是否完成</w:t>
      </w:r>
      <w:r w:rsidR="00BE074F">
        <w:rPr>
          <w:rFonts w:asciiTheme="minorEastAsia" w:eastAsiaTheme="minorEastAsia" w:hAnsiTheme="minorEastAsia" w:hint="eastAsia"/>
          <w:sz w:val="24"/>
          <w:szCs w:val="24"/>
        </w:rPr>
        <w:t>：</w:t>
      </w:r>
      <w:r w:rsidR="00E075F5" w:rsidRPr="00F25FFA">
        <w:rPr>
          <w:rFonts w:asciiTheme="minorEastAsia" w:eastAsiaTheme="minorEastAsia" w:hAnsiTheme="minorEastAsia" w:hint="eastAsia"/>
          <w:sz w:val="24"/>
          <w:szCs w:val="24"/>
        </w:rPr>
        <w:t>任务是否完成</w:t>
      </w:r>
      <w:r w:rsidR="00BE074F">
        <w:rPr>
          <w:rFonts w:asciiTheme="minorEastAsia" w:eastAsiaTheme="minorEastAsia" w:hAnsiTheme="minorEastAsia" w:hint="eastAsia"/>
          <w:sz w:val="24"/>
          <w:szCs w:val="24"/>
        </w:rPr>
        <w:t>的标志</w:t>
      </w:r>
    </w:p>
    <w:p w:rsidR="00FE3C09" w:rsidRPr="00F25FFA" w:rsidRDefault="00FE3C09" w:rsidP="003230BB">
      <w:pPr>
        <w:spacing w:line="360" w:lineRule="auto"/>
        <w:ind w:left="420"/>
        <w:rPr>
          <w:rFonts w:asciiTheme="minorEastAsia" w:eastAsiaTheme="minorEastAsia" w:hAnsiTheme="minorEastAsia"/>
          <w:sz w:val="24"/>
          <w:szCs w:val="24"/>
        </w:rPr>
      </w:pPr>
    </w:p>
    <w:p w:rsidR="00FE3C09" w:rsidRPr="00771321" w:rsidRDefault="004D4971" w:rsidP="003230BB">
      <w:pPr>
        <w:pStyle w:val="2"/>
        <w:spacing w:line="360" w:lineRule="auto"/>
        <w:rPr>
          <w:rFonts w:asciiTheme="minorEastAsia" w:eastAsiaTheme="minorEastAsia" w:hAnsiTheme="minorEastAsia"/>
          <w:sz w:val="24"/>
          <w:szCs w:val="24"/>
        </w:rPr>
      </w:pPr>
      <w:bookmarkStart w:id="46" w:name="_Toc486428384"/>
      <w:bookmarkStart w:id="47" w:name="_Toc486608675"/>
      <w:r w:rsidRPr="000D6003">
        <w:rPr>
          <w:rFonts w:asciiTheme="minorEastAsia" w:eastAsiaTheme="minorEastAsia" w:hAnsiTheme="minorEastAsia" w:hint="eastAsia"/>
          <w:sz w:val="24"/>
          <w:szCs w:val="24"/>
        </w:rPr>
        <w:t>2.</w:t>
      </w:r>
      <w:r w:rsidR="00FE3C09" w:rsidRPr="000D6003">
        <w:rPr>
          <w:rFonts w:asciiTheme="minorEastAsia" w:eastAsiaTheme="minorEastAsia" w:hAnsiTheme="minorEastAsia" w:hint="eastAsia"/>
          <w:sz w:val="24"/>
          <w:szCs w:val="24"/>
        </w:rPr>
        <w:t>5</w:t>
      </w:r>
      <w:r w:rsidR="00F4177E" w:rsidRPr="00771321">
        <w:rPr>
          <w:rFonts w:asciiTheme="minorEastAsia" w:eastAsiaTheme="minorEastAsia" w:hAnsiTheme="minorEastAsia" w:hint="eastAsia"/>
          <w:sz w:val="24"/>
          <w:szCs w:val="24"/>
        </w:rPr>
        <w:t>任务页面</w:t>
      </w:r>
      <w:r w:rsidR="00FE3C09" w:rsidRPr="00771321">
        <w:rPr>
          <w:rFonts w:asciiTheme="minorEastAsia" w:eastAsiaTheme="minorEastAsia" w:hAnsiTheme="minorEastAsia" w:hint="eastAsia"/>
          <w:sz w:val="24"/>
          <w:szCs w:val="24"/>
        </w:rPr>
        <w:t>实例（TASK</w:t>
      </w:r>
      <w:r w:rsidR="00E04900" w:rsidRPr="00771321">
        <w:rPr>
          <w:rFonts w:asciiTheme="minorEastAsia" w:eastAsiaTheme="minorEastAsia" w:hAnsiTheme="minorEastAsia" w:hint="eastAsia"/>
          <w:sz w:val="24"/>
          <w:szCs w:val="24"/>
        </w:rPr>
        <w:t>_PAGE_INSTANCE</w:t>
      </w:r>
      <w:r w:rsidR="00FE3C09" w:rsidRPr="00771321">
        <w:rPr>
          <w:rFonts w:asciiTheme="minorEastAsia" w:eastAsiaTheme="minorEastAsia" w:hAnsiTheme="minorEastAsia" w:hint="eastAsia"/>
          <w:sz w:val="24"/>
          <w:szCs w:val="24"/>
        </w:rPr>
        <w:t>）</w:t>
      </w:r>
      <w:bookmarkEnd w:id="46"/>
      <w:bookmarkEnd w:id="47"/>
    </w:p>
    <w:p w:rsidR="00FE3C09" w:rsidRDefault="00FE3C09" w:rsidP="003230BB">
      <w:pPr>
        <w:spacing w:line="360" w:lineRule="auto"/>
        <w:rPr>
          <w:rFonts w:asciiTheme="minorEastAsia" w:eastAsiaTheme="minorEastAsia" w:hAnsiTheme="minorEastAsia"/>
          <w:color w:val="000000" w:themeColor="text1"/>
          <w:sz w:val="24"/>
          <w:szCs w:val="24"/>
        </w:rPr>
      </w:pPr>
      <w:r w:rsidRPr="00F25FFA">
        <w:rPr>
          <w:rFonts w:asciiTheme="minorEastAsia" w:eastAsiaTheme="minorEastAsia" w:hAnsiTheme="minorEastAsia" w:hint="eastAsia"/>
          <w:color w:val="000000" w:themeColor="text1"/>
          <w:sz w:val="24"/>
          <w:szCs w:val="24"/>
        </w:rPr>
        <w:tab/>
      </w:r>
      <w:r w:rsidR="00F4177E">
        <w:rPr>
          <w:rFonts w:asciiTheme="minorEastAsia" w:eastAsiaTheme="minorEastAsia" w:hAnsiTheme="minorEastAsia" w:hint="eastAsia"/>
          <w:color w:val="000000" w:themeColor="text1"/>
          <w:sz w:val="24"/>
          <w:szCs w:val="24"/>
        </w:rPr>
        <w:t>任务需要由人来办理，</w:t>
      </w:r>
      <w:r w:rsidR="00F4177E">
        <w:rPr>
          <w:rFonts w:asciiTheme="minorEastAsia" w:eastAsiaTheme="minorEastAsia" w:hAnsiTheme="minorEastAsia" w:hint="eastAsia"/>
          <w:sz w:val="24"/>
          <w:szCs w:val="24"/>
        </w:rPr>
        <w:t>而人</w:t>
      </w:r>
      <w:r w:rsidR="00C1079A">
        <w:rPr>
          <w:rFonts w:asciiTheme="minorEastAsia" w:eastAsiaTheme="minorEastAsia" w:hAnsiTheme="minorEastAsia" w:hint="eastAsia"/>
          <w:sz w:val="24"/>
          <w:szCs w:val="24"/>
        </w:rPr>
        <w:t>办理任务</w:t>
      </w:r>
      <w:r w:rsidR="00ED66E5">
        <w:rPr>
          <w:rFonts w:asciiTheme="minorEastAsia" w:eastAsiaTheme="minorEastAsia" w:hAnsiTheme="minorEastAsia" w:hint="eastAsia"/>
          <w:sz w:val="24"/>
          <w:szCs w:val="24"/>
        </w:rPr>
        <w:t>就是在页面上填写数据，办理一个任务可能需要填写多个页面，</w:t>
      </w:r>
      <w:r w:rsidR="00C1079A">
        <w:rPr>
          <w:rFonts w:asciiTheme="minorEastAsia" w:eastAsiaTheme="minorEastAsia" w:hAnsiTheme="minorEastAsia" w:hint="eastAsia"/>
          <w:sz w:val="24"/>
          <w:szCs w:val="24"/>
        </w:rPr>
        <w:t>一个任务可能对应多个任务页面实例，一个任务页面实例就是一个任务与一个页面的组合。</w:t>
      </w:r>
    </w:p>
    <w:p w:rsidR="00F4177E" w:rsidRPr="00F25FFA" w:rsidRDefault="00F4177E" w:rsidP="003230BB">
      <w:pPr>
        <w:spacing w:line="360" w:lineRule="auto"/>
        <w:rPr>
          <w:rFonts w:asciiTheme="minorEastAsia" w:eastAsiaTheme="minorEastAsia" w:hAnsiTheme="minorEastAsia"/>
          <w:color w:val="000000" w:themeColor="text1"/>
          <w:sz w:val="24"/>
          <w:szCs w:val="24"/>
        </w:rPr>
      </w:pPr>
      <w:r w:rsidRPr="00123367">
        <w:rPr>
          <w:rFonts w:asciiTheme="minorEastAsia" w:eastAsiaTheme="minorEastAsia" w:hAnsiTheme="minorEastAsia" w:hint="eastAsia"/>
          <w:b/>
          <w:bCs/>
          <w:sz w:val="24"/>
          <w:szCs w:val="24"/>
        </w:rPr>
        <w:t>关系：</w:t>
      </w:r>
      <w:r>
        <w:rPr>
          <w:rFonts w:asciiTheme="minorEastAsia" w:eastAsiaTheme="minorEastAsia" w:hAnsiTheme="minorEastAsia" w:hint="eastAsia"/>
          <w:color w:val="000000" w:themeColor="text1"/>
          <w:sz w:val="24"/>
          <w:szCs w:val="24"/>
        </w:rPr>
        <w:t>@任务</w:t>
      </w:r>
    </w:p>
    <w:p w:rsidR="00FE3C09" w:rsidRPr="00154D92" w:rsidRDefault="00FE3C09" w:rsidP="00154D92">
      <w:pPr>
        <w:spacing w:line="360" w:lineRule="auto"/>
        <w:rPr>
          <w:rFonts w:asciiTheme="minorEastAsia" w:eastAsiaTheme="minorEastAsia" w:hAnsiTheme="minorEastAsia"/>
          <w:b/>
          <w:sz w:val="24"/>
          <w:szCs w:val="24"/>
        </w:rPr>
      </w:pPr>
      <w:r w:rsidRPr="00154D92">
        <w:rPr>
          <w:rFonts w:asciiTheme="minorEastAsia" w:eastAsiaTheme="minorEastAsia" w:hAnsiTheme="minorEastAsia" w:hint="eastAsia"/>
          <w:b/>
          <w:sz w:val="24"/>
          <w:szCs w:val="24"/>
        </w:rPr>
        <w:t>属性</w:t>
      </w:r>
      <w:r w:rsidR="00123367" w:rsidRPr="00154D92">
        <w:rPr>
          <w:rFonts w:asciiTheme="minorEastAsia" w:eastAsiaTheme="minorEastAsia" w:hAnsiTheme="minorEastAsia" w:hint="eastAsia"/>
          <w:b/>
          <w:sz w:val="24"/>
          <w:szCs w:val="24"/>
        </w:rPr>
        <w:t>：</w:t>
      </w:r>
    </w:p>
    <w:p w:rsidR="00FE3C09" w:rsidRPr="00F25FFA" w:rsidRDefault="00FE3C09" w:rsidP="003230BB">
      <w:pPr>
        <w:numPr>
          <w:ilvl w:val="0"/>
          <w:numId w:val="8"/>
        </w:numPr>
        <w:spacing w:line="360" w:lineRule="auto"/>
        <w:rPr>
          <w:rFonts w:asciiTheme="minorEastAsia" w:eastAsiaTheme="minorEastAsia" w:hAnsiTheme="minorEastAsia"/>
          <w:sz w:val="24"/>
          <w:szCs w:val="24"/>
        </w:rPr>
      </w:pPr>
      <w:r w:rsidRPr="00F25FFA">
        <w:rPr>
          <w:rFonts w:asciiTheme="minorEastAsia" w:eastAsiaTheme="minorEastAsia" w:hAnsiTheme="minorEastAsia"/>
          <w:sz w:val="24"/>
          <w:szCs w:val="24"/>
        </w:rPr>
        <w:t>ID</w:t>
      </w:r>
    </w:p>
    <w:p w:rsidR="00FE3C09" w:rsidRPr="00F25FFA" w:rsidRDefault="00574CA0" w:rsidP="003230BB">
      <w:pPr>
        <w:numPr>
          <w:ilvl w:val="0"/>
          <w:numId w:val="8"/>
        </w:num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任务</w:t>
      </w:r>
      <w:r w:rsidR="00FE3C09" w:rsidRPr="00F25FF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所属任务实例</w:t>
      </w:r>
    </w:p>
    <w:p w:rsidR="00574CA0" w:rsidRDefault="00574CA0" w:rsidP="003230BB">
      <w:pPr>
        <w:numPr>
          <w:ilvl w:val="0"/>
          <w:numId w:val="8"/>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临时数据：页面上填写的数据，</w:t>
      </w:r>
      <w:r w:rsidR="009C6B43">
        <w:rPr>
          <w:rFonts w:asciiTheme="minorEastAsia" w:eastAsiaTheme="minorEastAsia" w:hAnsiTheme="minorEastAsia" w:hint="eastAsia"/>
          <w:color w:val="000000" w:themeColor="text1"/>
          <w:sz w:val="24"/>
          <w:szCs w:val="24"/>
        </w:rPr>
        <w:t>供保存草稿使用</w:t>
      </w:r>
    </w:p>
    <w:p w:rsidR="00AE5CA9" w:rsidRDefault="00574CA0" w:rsidP="003230BB">
      <w:pPr>
        <w:numPr>
          <w:ilvl w:val="0"/>
          <w:numId w:val="8"/>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页面：完成任务所需的页面</w:t>
      </w:r>
      <w:r w:rsidRPr="00574CA0">
        <w:rPr>
          <w:rFonts w:asciiTheme="minorEastAsia" w:eastAsiaTheme="minorEastAsia" w:hAnsiTheme="minorEastAsia"/>
          <w:color w:val="000000" w:themeColor="text1"/>
          <w:sz w:val="24"/>
          <w:szCs w:val="24"/>
        </w:rPr>
        <w:t xml:space="preserve"> </w:t>
      </w:r>
    </w:p>
    <w:p w:rsidR="003B6175" w:rsidRPr="00F25FFA" w:rsidRDefault="003B6175" w:rsidP="003230BB">
      <w:pPr>
        <w:spacing w:line="360" w:lineRule="auto"/>
        <w:ind w:left="420"/>
        <w:rPr>
          <w:rFonts w:asciiTheme="minorEastAsia" w:eastAsiaTheme="minorEastAsia" w:hAnsiTheme="minorEastAsia"/>
          <w:color w:val="000000" w:themeColor="text1"/>
          <w:sz w:val="24"/>
          <w:szCs w:val="24"/>
        </w:rPr>
      </w:pPr>
    </w:p>
    <w:p w:rsidR="00AE5CA9" w:rsidRPr="00714801" w:rsidRDefault="00AE5CA9" w:rsidP="00714801">
      <w:pPr>
        <w:pStyle w:val="2"/>
        <w:rPr>
          <w:sz w:val="28"/>
          <w:szCs w:val="28"/>
        </w:rPr>
      </w:pPr>
      <w:bookmarkStart w:id="48" w:name="_Toc486428387"/>
      <w:bookmarkStart w:id="49" w:name="_Toc486608676"/>
      <w:bookmarkStart w:id="50" w:name="_Toc315698574"/>
      <w:bookmarkStart w:id="51" w:name="_Toc317078039"/>
      <w:r w:rsidRPr="00714801">
        <w:rPr>
          <w:rFonts w:hint="eastAsia"/>
          <w:sz w:val="28"/>
          <w:szCs w:val="28"/>
        </w:rPr>
        <w:t>三、业务对象关系</w:t>
      </w:r>
      <w:bookmarkEnd w:id="48"/>
      <w:bookmarkEnd w:id="49"/>
    </w:p>
    <w:p w:rsidR="00AE5CA9" w:rsidRPr="00F25FFA"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1.流程类别——流程（1..*）</w:t>
      </w:r>
    </w:p>
    <w:p w:rsidR="00AE5CA9" w:rsidRPr="00F25FFA"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2.流程——环节（1..*）</w:t>
      </w:r>
    </w:p>
    <w:p w:rsidR="00AE5CA9" w:rsidRPr="00F25FFA"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3.流程——流向（1..*）</w:t>
      </w:r>
    </w:p>
    <w:p w:rsidR="00AE5CA9" w:rsidRPr="00F25FFA"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4.流程——流程变量（1..*）</w:t>
      </w:r>
    </w:p>
    <w:p w:rsidR="00AE5CA9" w:rsidRPr="00F25FFA"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5.流程——流程实例（1..*）</w:t>
      </w:r>
    </w:p>
    <w:p w:rsidR="00AE5CA9" w:rsidRPr="00F25FFA"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6.流程——页面（*..*）</w:t>
      </w:r>
    </w:p>
    <w:p w:rsidR="00AE5CA9" w:rsidRPr="00F25FFA"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7.环节——流向（*..*）</w:t>
      </w:r>
    </w:p>
    <w:p w:rsidR="00AE5CA9" w:rsidRPr="00F25FFA"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8.环节——环节实例（1..*）</w:t>
      </w:r>
    </w:p>
    <w:p w:rsidR="00AE5CA9" w:rsidRPr="00F25FFA"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9.环节——页面（*..*）</w:t>
      </w:r>
    </w:p>
    <w:p w:rsidR="00AE5CA9" w:rsidRPr="00F25FFA"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lastRenderedPageBreak/>
        <w:t>10.流程实例——环节实例（1..*）</w:t>
      </w:r>
    </w:p>
    <w:p w:rsidR="00AE5CA9" w:rsidRPr="00F25FFA"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11.流程实例——任务实例（1..*）</w:t>
      </w:r>
    </w:p>
    <w:p w:rsidR="00AE5CA9" w:rsidRPr="00F25FFA"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12.环节实例——任务实例（1..*）</w:t>
      </w:r>
    </w:p>
    <w:p w:rsidR="00AE5CA9" w:rsidRDefault="00AE5CA9"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1</w:t>
      </w:r>
      <w:r w:rsidR="009C122D">
        <w:rPr>
          <w:rFonts w:asciiTheme="minorEastAsia" w:eastAsiaTheme="minorEastAsia" w:hAnsiTheme="minorEastAsia" w:hint="eastAsia"/>
          <w:sz w:val="24"/>
          <w:szCs w:val="24"/>
        </w:rPr>
        <w:t>3</w:t>
      </w:r>
      <w:r w:rsidRPr="00F25FFA">
        <w:rPr>
          <w:rFonts w:asciiTheme="minorEastAsia" w:eastAsiaTheme="minorEastAsia" w:hAnsiTheme="minorEastAsia" w:hint="eastAsia"/>
          <w:sz w:val="24"/>
          <w:szCs w:val="24"/>
        </w:rPr>
        <w:t>.任务实例——办理人（*..1）</w:t>
      </w:r>
    </w:p>
    <w:p w:rsidR="00B3459E" w:rsidRDefault="00A83B36" w:rsidP="003230BB">
      <w:pPr>
        <w:spacing w:line="360" w:lineRule="auto"/>
        <w:jc w:val="center"/>
      </w:pPr>
      <w:r>
        <w:object w:dxaOrig="10740" w:dyaOrig="6675">
          <v:shape id="_x0000_i1026" type="#_x0000_t75" style="width:415pt;height:258.1pt" o:ole="" o:bordertopcolor="this" o:borderleftcolor="this" o:borderbottomcolor="this" o:borderrightcolor="this">
            <v:imagedata r:id="rId21" o:title=""/>
            <w10:bordertop type="single" width="12"/>
            <w10:borderleft type="single" width="12"/>
            <w10:borderbottom type="single" width="12"/>
            <w10:borderright type="single" width="12"/>
          </v:shape>
          <o:OLEObject Type="Embed" ProgID="Visio.Drawing.15" ShapeID="_x0000_i1026" DrawAspect="Content" ObjectID="_1560579461" r:id="rId22"/>
        </w:object>
      </w:r>
      <w:r w:rsidR="008142D3">
        <w:rPr>
          <w:rFonts w:hint="eastAsia"/>
        </w:rPr>
        <w:t>图</w:t>
      </w:r>
      <w:r w:rsidR="00BE68D6">
        <w:rPr>
          <w:rFonts w:hint="eastAsia"/>
        </w:rPr>
        <w:t>6</w:t>
      </w:r>
    </w:p>
    <w:p w:rsidR="003E0EB3" w:rsidRPr="00AE5CA9" w:rsidRDefault="003E0EB3" w:rsidP="003230BB">
      <w:pPr>
        <w:spacing w:line="360" w:lineRule="auto"/>
        <w:jc w:val="center"/>
        <w:rPr>
          <w:rFonts w:asciiTheme="minorEastAsia" w:eastAsiaTheme="minorEastAsia" w:hAnsiTheme="minorEastAsia"/>
          <w:sz w:val="24"/>
          <w:szCs w:val="24"/>
        </w:rPr>
      </w:pPr>
    </w:p>
    <w:p w:rsidR="00910578" w:rsidRPr="00714801" w:rsidRDefault="00AE5CA9" w:rsidP="00714801">
      <w:pPr>
        <w:pStyle w:val="2"/>
        <w:rPr>
          <w:sz w:val="28"/>
          <w:szCs w:val="28"/>
        </w:rPr>
      </w:pPr>
      <w:bookmarkStart w:id="52" w:name="_Toc486428386"/>
      <w:bookmarkStart w:id="53" w:name="_Toc486608677"/>
      <w:r w:rsidRPr="00714801">
        <w:rPr>
          <w:rFonts w:hint="eastAsia"/>
          <w:sz w:val="28"/>
          <w:szCs w:val="28"/>
        </w:rPr>
        <w:t>四</w:t>
      </w:r>
      <w:r w:rsidR="00674407" w:rsidRPr="00714801">
        <w:rPr>
          <w:rFonts w:hint="eastAsia"/>
          <w:sz w:val="28"/>
          <w:szCs w:val="28"/>
        </w:rPr>
        <w:t>、</w:t>
      </w:r>
      <w:bookmarkEnd w:id="50"/>
      <w:bookmarkEnd w:id="51"/>
      <w:r w:rsidRPr="00714801">
        <w:rPr>
          <w:rFonts w:hint="eastAsia"/>
          <w:sz w:val="28"/>
          <w:szCs w:val="28"/>
        </w:rPr>
        <w:t>业务活动</w:t>
      </w:r>
      <w:bookmarkStart w:id="54" w:name="_Toc317078040"/>
      <w:bookmarkEnd w:id="52"/>
      <w:bookmarkEnd w:id="53"/>
    </w:p>
    <w:p w:rsidR="004A7D63" w:rsidRPr="00971F3D" w:rsidRDefault="001953D2" w:rsidP="003230BB">
      <w:pPr>
        <w:pStyle w:val="2"/>
        <w:spacing w:line="360" w:lineRule="auto"/>
        <w:rPr>
          <w:rFonts w:asciiTheme="minorEastAsia" w:eastAsiaTheme="minorEastAsia" w:hAnsiTheme="minorEastAsia"/>
          <w:sz w:val="24"/>
          <w:szCs w:val="24"/>
        </w:rPr>
      </w:pPr>
      <w:bookmarkStart w:id="55" w:name="_Toc486608678"/>
      <w:r w:rsidRPr="00971F3D">
        <w:rPr>
          <w:rFonts w:asciiTheme="minorEastAsia" w:eastAsiaTheme="minorEastAsia" w:hAnsiTheme="minorEastAsia" w:hint="eastAsia"/>
          <w:color w:val="000000" w:themeColor="text1"/>
          <w:sz w:val="24"/>
          <w:szCs w:val="24"/>
        </w:rPr>
        <w:t>1.</w:t>
      </w:r>
      <w:bookmarkEnd w:id="54"/>
      <w:r w:rsidR="002327E7">
        <w:rPr>
          <w:rFonts w:asciiTheme="minorEastAsia" w:eastAsiaTheme="minorEastAsia" w:hAnsiTheme="minorEastAsia" w:hint="eastAsia"/>
          <w:sz w:val="24"/>
          <w:szCs w:val="24"/>
        </w:rPr>
        <w:t>启动</w:t>
      </w:r>
      <w:bookmarkEnd w:id="55"/>
    </w:p>
    <w:p w:rsidR="00BE68D6" w:rsidRDefault="004A7D63"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 xml:space="preserve">　　</w:t>
      </w:r>
      <w:r w:rsidR="002327E7">
        <w:rPr>
          <w:rFonts w:asciiTheme="minorEastAsia" w:eastAsiaTheme="minorEastAsia" w:hAnsiTheme="minorEastAsia" w:hint="eastAsia"/>
          <w:sz w:val="24"/>
          <w:szCs w:val="24"/>
        </w:rPr>
        <w:t>启动</w:t>
      </w:r>
      <w:r w:rsidR="00AA7663">
        <w:rPr>
          <w:rFonts w:asciiTheme="minorEastAsia" w:eastAsiaTheme="minorEastAsia" w:hAnsiTheme="minorEastAsia" w:hint="eastAsia"/>
          <w:sz w:val="24"/>
          <w:szCs w:val="24"/>
        </w:rPr>
        <w:t>是针对</w:t>
      </w:r>
      <w:r w:rsidR="00C148C0">
        <w:rPr>
          <w:rFonts w:asciiTheme="minorEastAsia" w:eastAsiaTheme="minorEastAsia" w:hAnsiTheme="minorEastAsia" w:hint="eastAsia"/>
          <w:sz w:val="24"/>
          <w:szCs w:val="24"/>
        </w:rPr>
        <w:t>具体</w:t>
      </w:r>
      <w:r w:rsidR="00AA7663">
        <w:rPr>
          <w:rFonts w:asciiTheme="minorEastAsia" w:eastAsiaTheme="minorEastAsia" w:hAnsiTheme="minorEastAsia" w:hint="eastAsia"/>
          <w:sz w:val="24"/>
          <w:szCs w:val="24"/>
        </w:rPr>
        <w:t>流程的操作。</w:t>
      </w:r>
      <w:r w:rsidR="00C2026A">
        <w:rPr>
          <w:rFonts w:asciiTheme="minorEastAsia" w:eastAsiaTheme="minorEastAsia" w:hAnsiTheme="minorEastAsia" w:hint="eastAsia"/>
          <w:sz w:val="24"/>
          <w:szCs w:val="24"/>
        </w:rPr>
        <w:t>当用户需要办理一项业务时，他需要</w:t>
      </w:r>
      <w:r w:rsidR="002327E7">
        <w:rPr>
          <w:rFonts w:asciiTheme="minorEastAsia" w:eastAsiaTheme="minorEastAsia" w:hAnsiTheme="minorEastAsia" w:hint="eastAsia"/>
          <w:sz w:val="24"/>
          <w:szCs w:val="24"/>
        </w:rPr>
        <w:t>启动</w:t>
      </w:r>
      <w:r w:rsidR="00C2026A">
        <w:rPr>
          <w:rFonts w:asciiTheme="minorEastAsia" w:eastAsiaTheme="minorEastAsia" w:hAnsiTheme="minorEastAsia" w:hint="eastAsia"/>
          <w:sz w:val="24"/>
          <w:szCs w:val="24"/>
        </w:rPr>
        <w:t>对应的业务流程，用户</w:t>
      </w:r>
      <w:r w:rsidR="002327E7">
        <w:rPr>
          <w:rFonts w:asciiTheme="minorEastAsia" w:eastAsiaTheme="minorEastAsia" w:hAnsiTheme="minorEastAsia" w:hint="eastAsia"/>
          <w:sz w:val="24"/>
          <w:szCs w:val="24"/>
        </w:rPr>
        <w:t>启动</w:t>
      </w:r>
      <w:r w:rsidR="00C2026A">
        <w:rPr>
          <w:rFonts w:asciiTheme="minorEastAsia" w:eastAsiaTheme="minorEastAsia" w:hAnsiTheme="minorEastAsia" w:hint="eastAsia"/>
          <w:sz w:val="24"/>
          <w:szCs w:val="24"/>
        </w:rPr>
        <w:t>流程的</w:t>
      </w:r>
      <w:r w:rsidRPr="00F25FFA">
        <w:rPr>
          <w:rFonts w:asciiTheme="minorEastAsia" w:eastAsiaTheme="minorEastAsia" w:hAnsiTheme="minorEastAsia" w:hint="eastAsia"/>
          <w:sz w:val="24"/>
          <w:szCs w:val="24"/>
        </w:rPr>
        <w:t>过程，</w:t>
      </w:r>
      <w:r w:rsidR="00B44506">
        <w:rPr>
          <w:rFonts w:asciiTheme="minorEastAsia" w:eastAsiaTheme="minorEastAsia" w:hAnsiTheme="minorEastAsia" w:hint="eastAsia"/>
          <w:sz w:val="24"/>
          <w:szCs w:val="24"/>
        </w:rPr>
        <w:t>称为</w:t>
      </w:r>
      <w:r w:rsidR="00C2026A">
        <w:rPr>
          <w:rFonts w:asciiTheme="minorEastAsia" w:eastAsiaTheme="minorEastAsia" w:hAnsiTheme="minorEastAsia" w:hint="eastAsia"/>
          <w:sz w:val="24"/>
          <w:szCs w:val="24"/>
        </w:rPr>
        <w:t>启动流程</w:t>
      </w:r>
      <w:r w:rsidRPr="00F25FFA">
        <w:rPr>
          <w:rFonts w:asciiTheme="minorEastAsia" w:eastAsiaTheme="minorEastAsia" w:hAnsiTheme="minorEastAsia" w:hint="eastAsia"/>
          <w:sz w:val="24"/>
          <w:szCs w:val="24"/>
        </w:rPr>
        <w:t>。</w:t>
      </w:r>
      <w:r w:rsidR="005F3B45" w:rsidRPr="00F25FFA">
        <w:rPr>
          <w:rFonts w:asciiTheme="minorEastAsia" w:eastAsiaTheme="minorEastAsia" w:hAnsiTheme="minorEastAsia" w:hint="eastAsia"/>
          <w:sz w:val="24"/>
          <w:szCs w:val="24"/>
        </w:rPr>
        <w:t>每启动一次流程即产生一个该流程的实例</w:t>
      </w:r>
      <w:r w:rsidRPr="00F25FFA">
        <w:rPr>
          <w:rFonts w:asciiTheme="minorEastAsia" w:eastAsiaTheme="minorEastAsia" w:hAnsiTheme="minorEastAsia" w:hint="eastAsia"/>
          <w:sz w:val="24"/>
          <w:szCs w:val="24"/>
        </w:rPr>
        <w:t>。</w:t>
      </w:r>
      <w:r w:rsidR="00C2026A">
        <w:rPr>
          <w:rFonts w:asciiTheme="minorEastAsia" w:eastAsiaTheme="minorEastAsia" w:hAnsiTheme="minorEastAsia" w:hint="eastAsia"/>
          <w:sz w:val="24"/>
          <w:szCs w:val="24"/>
        </w:rPr>
        <w:t>如张三需要请假，就需要</w:t>
      </w:r>
      <w:r w:rsidR="002327E7">
        <w:rPr>
          <w:rFonts w:asciiTheme="minorEastAsia" w:eastAsiaTheme="minorEastAsia" w:hAnsiTheme="minorEastAsia" w:hint="eastAsia"/>
          <w:sz w:val="24"/>
          <w:szCs w:val="24"/>
        </w:rPr>
        <w:t>启动</w:t>
      </w:r>
      <w:r w:rsidR="00C2026A">
        <w:rPr>
          <w:rFonts w:asciiTheme="minorEastAsia" w:eastAsiaTheme="minorEastAsia" w:hAnsiTheme="minorEastAsia" w:hint="eastAsia"/>
          <w:sz w:val="24"/>
          <w:szCs w:val="24"/>
        </w:rPr>
        <w:t>请假流程，</w:t>
      </w:r>
      <w:r w:rsidR="002327E7">
        <w:rPr>
          <w:rFonts w:asciiTheme="minorEastAsia" w:eastAsiaTheme="minorEastAsia" w:hAnsiTheme="minorEastAsia" w:hint="eastAsia"/>
          <w:sz w:val="24"/>
          <w:szCs w:val="24"/>
        </w:rPr>
        <w:t>启动</w:t>
      </w:r>
      <w:r w:rsidR="00C2026A">
        <w:rPr>
          <w:rFonts w:asciiTheme="minorEastAsia" w:eastAsiaTheme="minorEastAsia" w:hAnsiTheme="minorEastAsia" w:hint="eastAsia"/>
          <w:sz w:val="24"/>
          <w:szCs w:val="24"/>
        </w:rPr>
        <w:t>请假流程后会产生一个请假流程实例。</w:t>
      </w:r>
    </w:p>
    <w:p w:rsidR="00971F3D" w:rsidRDefault="00971F3D" w:rsidP="003230BB">
      <w:pPr>
        <w:spacing w:line="360" w:lineRule="auto"/>
        <w:rPr>
          <w:rFonts w:asciiTheme="minorEastAsia" w:eastAsiaTheme="minorEastAsia" w:hAnsiTheme="minorEastAsia"/>
          <w:sz w:val="24"/>
          <w:szCs w:val="24"/>
        </w:rPr>
      </w:pPr>
    </w:p>
    <w:p w:rsidR="00971F3D" w:rsidRPr="0012535F" w:rsidRDefault="00971F3D" w:rsidP="003230BB">
      <w:pPr>
        <w:pStyle w:val="2"/>
        <w:spacing w:line="360" w:lineRule="auto"/>
        <w:rPr>
          <w:rFonts w:asciiTheme="minorEastAsia" w:eastAsiaTheme="minorEastAsia" w:hAnsiTheme="minorEastAsia"/>
          <w:color w:val="000000" w:themeColor="text1"/>
          <w:sz w:val="24"/>
          <w:szCs w:val="24"/>
        </w:rPr>
      </w:pPr>
      <w:bookmarkStart w:id="56" w:name="_Toc486608679"/>
      <w:r w:rsidRPr="0012535F">
        <w:rPr>
          <w:rFonts w:asciiTheme="minorEastAsia" w:eastAsiaTheme="minorEastAsia" w:hAnsiTheme="minorEastAsia" w:hint="eastAsia"/>
          <w:color w:val="000000" w:themeColor="text1"/>
          <w:sz w:val="24"/>
          <w:szCs w:val="24"/>
        </w:rPr>
        <w:t>2.签收</w:t>
      </w:r>
      <w:bookmarkEnd w:id="56"/>
    </w:p>
    <w:p w:rsidR="00971F3D" w:rsidRPr="00971F3D" w:rsidRDefault="00971F3D" w:rsidP="003230BB">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ab/>
        <w:t xml:space="preserve"> 签收动作是针对个人任务的操作。当在一个业务活动环节产生任务后，任</w:t>
      </w:r>
      <w:r>
        <w:rPr>
          <w:rFonts w:asciiTheme="minorEastAsia" w:eastAsiaTheme="minorEastAsia" w:hAnsiTheme="minorEastAsia" w:hint="eastAsia"/>
          <w:sz w:val="24"/>
          <w:szCs w:val="24"/>
        </w:rPr>
        <w:lastRenderedPageBreak/>
        <w:t>务办理人需要签收该任务后再进行办理，办理人签收任务后任务状态变为在办，签收前任务状态为待办。</w:t>
      </w:r>
    </w:p>
    <w:p w:rsidR="00BE68D6" w:rsidRDefault="00BE68D6" w:rsidP="003230BB">
      <w:pPr>
        <w:spacing w:line="360" w:lineRule="auto"/>
        <w:rPr>
          <w:rFonts w:asciiTheme="minorEastAsia" w:eastAsiaTheme="minorEastAsia" w:hAnsiTheme="minorEastAsia"/>
          <w:sz w:val="24"/>
          <w:szCs w:val="24"/>
        </w:rPr>
      </w:pPr>
    </w:p>
    <w:p w:rsidR="004A7D63" w:rsidRPr="0012535F" w:rsidRDefault="00971F3D" w:rsidP="003230BB">
      <w:pPr>
        <w:pStyle w:val="2"/>
        <w:spacing w:line="360" w:lineRule="auto"/>
        <w:rPr>
          <w:rFonts w:asciiTheme="minorEastAsia" w:eastAsiaTheme="minorEastAsia" w:hAnsiTheme="minorEastAsia"/>
          <w:color w:val="000000" w:themeColor="text1"/>
          <w:sz w:val="24"/>
          <w:szCs w:val="24"/>
        </w:rPr>
      </w:pPr>
      <w:bookmarkStart w:id="57" w:name="_Toc486608680"/>
      <w:r w:rsidRPr="0012535F">
        <w:rPr>
          <w:rFonts w:asciiTheme="minorEastAsia" w:eastAsiaTheme="minorEastAsia" w:hAnsiTheme="minorEastAsia" w:hint="eastAsia"/>
          <w:color w:val="000000" w:themeColor="text1"/>
          <w:sz w:val="24"/>
          <w:szCs w:val="24"/>
        </w:rPr>
        <w:t>3</w:t>
      </w:r>
      <w:r w:rsidR="001953D2" w:rsidRPr="0012535F">
        <w:rPr>
          <w:rFonts w:asciiTheme="minorEastAsia" w:eastAsiaTheme="minorEastAsia" w:hAnsiTheme="minorEastAsia" w:hint="eastAsia"/>
          <w:color w:val="000000" w:themeColor="text1"/>
          <w:sz w:val="24"/>
          <w:szCs w:val="24"/>
        </w:rPr>
        <w:t>.</w:t>
      </w:r>
      <w:r w:rsidR="009273AB" w:rsidRPr="0012535F">
        <w:rPr>
          <w:rFonts w:asciiTheme="minorEastAsia" w:eastAsiaTheme="minorEastAsia" w:hAnsiTheme="minorEastAsia" w:hint="eastAsia"/>
          <w:color w:val="000000" w:themeColor="text1"/>
          <w:sz w:val="24"/>
          <w:szCs w:val="24"/>
        </w:rPr>
        <w:t>提交</w:t>
      </w:r>
      <w:bookmarkEnd w:id="57"/>
    </w:p>
    <w:p w:rsidR="00BE68D6" w:rsidRDefault="004A7D63"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 xml:space="preserve">　　</w:t>
      </w:r>
      <w:r w:rsidR="00FE6C46" w:rsidRPr="00F25FFA">
        <w:rPr>
          <w:rFonts w:asciiTheme="minorEastAsia" w:eastAsiaTheme="minorEastAsia" w:hAnsiTheme="minorEastAsia" w:hint="eastAsia"/>
          <w:sz w:val="24"/>
          <w:szCs w:val="24"/>
        </w:rPr>
        <w:t>提交</w:t>
      </w:r>
      <w:r w:rsidR="006A0485" w:rsidRPr="00F25FFA">
        <w:rPr>
          <w:rFonts w:asciiTheme="minorEastAsia" w:eastAsiaTheme="minorEastAsia" w:hAnsiTheme="minorEastAsia" w:hint="eastAsia"/>
          <w:sz w:val="24"/>
          <w:szCs w:val="24"/>
        </w:rPr>
        <w:t>动作</w:t>
      </w:r>
      <w:r w:rsidR="00C2026A">
        <w:rPr>
          <w:rFonts w:asciiTheme="minorEastAsia" w:eastAsiaTheme="minorEastAsia" w:hAnsiTheme="minorEastAsia" w:hint="eastAsia"/>
          <w:sz w:val="24"/>
          <w:szCs w:val="24"/>
        </w:rPr>
        <w:t>是针对</w:t>
      </w:r>
      <w:r w:rsidR="00971F3D">
        <w:rPr>
          <w:rFonts w:asciiTheme="minorEastAsia" w:eastAsiaTheme="minorEastAsia" w:hAnsiTheme="minorEastAsia" w:hint="eastAsia"/>
          <w:sz w:val="24"/>
          <w:szCs w:val="24"/>
        </w:rPr>
        <w:t>个人任务的</w:t>
      </w:r>
      <w:r w:rsidR="006A0485" w:rsidRPr="00F25FFA">
        <w:rPr>
          <w:rFonts w:asciiTheme="minorEastAsia" w:eastAsiaTheme="minorEastAsia" w:hAnsiTheme="minorEastAsia" w:hint="eastAsia"/>
          <w:sz w:val="24"/>
          <w:szCs w:val="24"/>
        </w:rPr>
        <w:t>操作。当用户接收</w:t>
      </w:r>
      <w:r w:rsidRPr="00F25FFA">
        <w:rPr>
          <w:rFonts w:asciiTheme="minorEastAsia" w:eastAsiaTheme="minorEastAsia" w:hAnsiTheme="minorEastAsia" w:hint="eastAsia"/>
          <w:sz w:val="24"/>
          <w:szCs w:val="24"/>
        </w:rPr>
        <w:t>到了一个</w:t>
      </w:r>
      <w:r w:rsidR="00C2026A">
        <w:rPr>
          <w:rFonts w:asciiTheme="minorEastAsia" w:eastAsiaTheme="minorEastAsia" w:hAnsiTheme="minorEastAsia" w:hint="eastAsia"/>
          <w:sz w:val="24"/>
          <w:szCs w:val="24"/>
        </w:rPr>
        <w:t>业务流程产生的任务时，</w:t>
      </w:r>
      <w:r w:rsidRPr="00F25FFA">
        <w:rPr>
          <w:rFonts w:asciiTheme="minorEastAsia" w:eastAsiaTheme="minorEastAsia" w:hAnsiTheme="minorEastAsia" w:hint="eastAsia"/>
          <w:sz w:val="24"/>
          <w:szCs w:val="24"/>
        </w:rPr>
        <w:t>可以执行</w:t>
      </w:r>
      <w:r w:rsidR="001F7B34" w:rsidRPr="00F25FFA">
        <w:rPr>
          <w:rFonts w:asciiTheme="minorEastAsia" w:eastAsiaTheme="minorEastAsia" w:hAnsiTheme="minorEastAsia" w:hint="eastAsia"/>
          <w:sz w:val="24"/>
          <w:szCs w:val="24"/>
        </w:rPr>
        <w:t>提交</w:t>
      </w:r>
      <w:r w:rsidRPr="00F25FFA">
        <w:rPr>
          <w:rFonts w:asciiTheme="minorEastAsia" w:eastAsiaTheme="minorEastAsia" w:hAnsiTheme="minorEastAsia" w:hint="eastAsia"/>
          <w:sz w:val="24"/>
          <w:szCs w:val="24"/>
        </w:rPr>
        <w:t>操作，</w:t>
      </w:r>
      <w:r w:rsidR="001F7B34" w:rsidRPr="00F25FFA">
        <w:rPr>
          <w:rFonts w:asciiTheme="minorEastAsia" w:eastAsiaTheme="minorEastAsia" w:hAnsiTheme="minorEastAsia" w:hint="eastAsia"/>
          <w:sz w:val="24"/>
          <w:szCs w:val="24"/>
        </w:rPr>
        <w:t>提交</w:t>
      </w:r>
      <w:r w:rsidRPr="00F25FFA">
        <w:rPr>
          <w:rFonts w:asciiTheme="minorEastAsia" w:eastAsiaTheme="minorEastAsia" w:hAnsiTheme="minorEastAsia" w:hint="eastAsia"/>
          <w:sz w:val="24"/>
          <w:szCs w:val="24"/>
        </w:rPr>
        <w:t>操作</w:t>
      </w:r>
      <w:r w:rsidR="008C2699" w:rsidRPr="00F25FFA">
        <w:rPr>
          <w:rFonts w:asciiTheme="minorEastAsia" w:eastAsiaTheme="minorEastAsia" w:hAnsiTheme="minorEastAsia" w:hint="eastAsia"/>
          <w:sz w:val="24"/>
          <w:szCs w:val="24"/>
        </w:rPr>
        <w:t>代表同意办理，使</w:t>
      </w:r>
      <w:r w:rsidRPr="00F25FFA">
        <w:rPr>
          <w:rFonts w:asciiTheme="minorEastAsia" w:eastAsiaTheme="minorEastAsia" w:hAnsiTheme="minorEastAsia" w:hint="eastAsia"/>
          <w:sz w:val="24"/>
          <w:szCs w:val="24"/>
        </w:rPr>
        <w:t>流程往</w:t>
      </w:r>
      <w:r w:rsidR="00C3321C">
        <w:rPr>
          <w:rFonts w:asciiTheme="minorEastAsia" w:eastAsiaTheme="minorEastAsia" w:hAnsiTheme="minorEastAsia" w:hint="eastAsia"/>
          <w:sz w:val="24"/>
          <w:szCs w:val="24"/>
        </w:rPr>
        <w:t>下一</w:t>
      </w:r>
      <w:r w:rsidRPr="00F25FFA">
        <w:rPr>
          <w:rFonts w:asciiTheme="minorEastAsia" w:eastAsiaTheme="minorEastAsia" w:hAnsiTheme="minorEastAsia" w:hint="eastAsia"/>
          <w:sz w:val="24"/>
          <w:szCs w:val="24"/>
        </w:rPr>
        <w:t>环节</w:t>
      </w:r>
      <w:r w:rsidR="008C2699" w:rsidRPr="00F25FFA">
        <w:rPr>
          <w:rFonts w:asciiTheme="minorEastAsia" w:eastAsiaTheme="minorEastAsia" w:hAnsiTheme="minorEastAsia" w:hint="eastAsia"/>
          <w:sz w:val="24"/>
          <w:szCs w:val="24"/>
        </w:rPr>
        <w:t>方向</w:t>
      </w:r>
      <w:r w:rsidR="00971F3D">
        <w:rPr>
          <w:rFonts w:asciiTheme="minorEastAsia" w:eastAsiaTheme="minorEastAsia" w:hAnsiTheme="minorEastAsia" w:hint="eastAsia"/>
          <w:sz w:val="24"/>
          <w:szCs w:val="24"/>
        </w:rPr>
        <w:t>运行。</w:t>
      </w:r>
      <w:bookmarkStart w:id="58" w:name="_Toc317078042"/>
    </w:p>
    <w:p w:rsidR="00BE68D6" w:rsidRDefault="00BE68D6" w:rsidP="003230BB">
      <w:pPr>
        <w:spacing w:line="360" w:lineRule="auto"/>
        <w:rPr>
          <w:rFonts w:asciiTheme="minorEastAsia" w:eastAsiaTheme="minorEastAsia" w:hAnsiTheme="minorEastAsia"/>
          <w:sz w:val="24"/>
          <w:szCs w:val="24"/>
        </w:rPr>
      </w:pPr>
    </w:p>
    <w:p w:rsidR="004A7D63" w:rsidRPr="0012535F" w:rsidRDefault="00971F3D" w:rsidP="003230BB">
      <w:pPr>
        <w:pStyle w:val="2"/>
        <w:spacing w:line="360" w:lineRule="auto"/>
        <w:rPr>
          <w:rFonts w:asciiTheme="minorEastAsia" w:eastAsiaTheme="minorEastAsia" w:hAnsiTheme="minorEastAsia"/>
          <w:color w:val="000000" w:themeColor="text1"/>
          <w:sz w:val="24"/>
          <w:szCs w:val="24"/>
        </w:rPr>
      </w:pPr>
      <w:bookmarkStart w:id="59" w:name="_Toc486608681"/>
      <w:r w:rsidRPr="0012535F">
        <w:rPr>
          <w:rFonts w:asciiTheme="minorEastAsia" w:eastAsiaTheme="minorEastAsia" w:hAnsiTheme="minorEastAsia" w:hint="eastAsia"/>
          <w:color w:val="000000" w:themeColor="text1"/>
          <w:sz w:val="24"/>
          <w:szCs w:val="24"/>
        </w:rPr>
        <w:t>4</w:t>
      </w:r>
      <w:r w:rsidR="001953D2" w:rsidRPr="0012535F">
        <w:rPr>
          <w:rFonts w:asciiTheme="minorEastAsia" w:eastAsiaTheme="minorEastAsia" w:hAnsiTheme="minorEastAsia" w:hint="eastAsia"/>
          <w:color w:val="000000" w:themeColor="text1"/>
          <w:sz w:val="24"/>
          <w:szCs w:val="24"/>
        </w:rPr>
        <w:t>.</w:t>
      </w:r>
      <w:r w:rsidR="003016AC" w:rsidRPr="0012535F">
        <w:rPr>
          <w:rFonts w:asciiTheme="minorEastAsia" w:eastAsiaTheme="minorEastAsia" w:hAnsiTheme="minorEastAsia" w:hint="eastAsia"/>
          <w:color w:val="000000" w:themeColor="text1"/>
          <w:sz w:val="24"/>
          <w:szCs w:val="24"/>
        </w:rPr>
        <w:t>退</w:t>
      </w:r>
      <w:r w:rsidR="004A7D63" w:rsidRPr="0012535F">
        <w:rPr>
          <w:rFonts w:asciiTheme="minorEastAsia" w:eastAsiaTheme="minorEastAsia" w:hAnsiTheme="minorEastAsia" w:hint="eastAsia"/>
          <w:color w:val="000000" w:themeColor="text1"/>
          <w:sz w:val="24"/>
          <w:szCs w:val="24"/>
        </w:rPr>
        <w:t>回</w:t>
      </w:r>
      <w:bookmarkEnd w:id="58"/>
      <w:bookmarkEnd w:id="59"/>
    </w:p>
    <w:p w:rsidR="00BE68D6" w:rsidRDefault="004A7D63"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 xml:space="preserve">　　</w:t>
      </w:r>
      <w:r w:rsidR="003016AC" w:rsidRPr="00F25FFA">
        <w:rPr>
          <w:rFonts w:asciiTheme="minorEastAsia" w:eastAsiaTheme="minorEastAsia" w:hAnsiTheme="minorEastAsia" w:hint="eastAsia"/>
          <w:sz w:val="24"/>
          <w:szCs w:val="24"/>
        </w:rPr>
        <w:t>退</w:t>
      </w:r>
      <w:r w:rsidRPr="00F25FFA">
        <w:rPr>
          <w:rFonts w:asciiTheme="minorEastAsia" w:eastAsiaTheme="minorEastAsia" w:hAnsiTheme="minorEastAsia" w:hint="eastAsia"/>
          <w:sz w:val="24"/>
          <w:szCs w:val="24"/>
        </w:rPr>
        <w:t>回动作</w:t>
      </w:r>
      <w:r w:rsidR="00971F3D">
        <w:rPr>
          <w:rFonts w:asciiTheme="minorEastAsia" w:eastAsiaTheme="minorEastAsia" w:hAnsiTheme="minorEastAsia" w:hint="eastAsia"/>
          <w:sz w:val="24"/>
          <w:szCs w:val="24"/>
        </w:rPr>
        <w:t>是针对</w:t>
      </w:r>
      <w:r w:rsidRPr="00F25FFA">
        <w:rPr>
          <w:rFonts w:asciiTheme="minorEastAsia" w:eastAsiaTheme="minorEastAsia" w:hAnsiTheme="minorEastAsia" w:hint="eastAsia"/>
          <w:sz w:val="24"/>
          <w:szCs w:val="24"/>
        </w:rPr>
        <w:t>个人任务的</w:t>
      </w:r>
      <w:r w:rsidR="00971F3D">
        <w:rPr>
          <w:rFonts w:asciiTheme="minorEastAsia" w:eastAsiaTheme="minorEastAsia" w:hAnsiTheme="minorEastAsia" w:hint="eastAsia"/>
          <w:sz w:val="24"/>
          <w:szCs w:val="24"/>
        </w:rPr>
        <w:t>操作。当用户接收</w:t>
      </w:r>
      <w:r w:rsidRPr="00F25FFA">
        <w:rPr>
          <w:rFonts w:asciiTheme="minorEastAsia" w:eastAsiaTheme="minorEastAsia" w:hAnsiTheme="minorEastAsia" w:hint="eastAsia"/>
          <w:sz w:val="24"/>
          <w:szCs w:val="24"/>
        </w:rPr>
        <w:t>到了一个</w:t>
      </w:r>
      <w:r w:rsidR="00971F3D">
        <w:rPr>
          <w:rFonts w:asciiTheme="minorEastAsia" w:eastAsiaTheme="minorEastAsia" w:hAnsiTheme="minorEastAsia" w:hint="eastAsia"/>
          <w:sz w:val="24"/>
          <w:szCs w:val="24"/>
        </w:rPr>
        <w:t>业务流程产生的任务时，</w:t>
      </w:r>
      <w:r w:rsidRPr="00F25FFA">
        <w:rPr>
          <w:rFonts w:asciiTheme="minorEastAsia" w:eastAsiaTheme="minorEastAsia" w:hAnsiTheme="minorEastAsia" w:hint="eastAsia"/>
          <w:sz w:val="24"/>
          <w:szCs w:val="24"/>
        </w:rPr>
        <w:t>可以执行</w:t>
      </w:r>
      <w:r w:rsidR="000A5AD2" w:rsidRPr="00F25FFA">
        <w:rPr>
          <w:rFonts w:asciiTheme="minorEastAsia" w:eastAsiaTheme="minorEastAsia" w:hAnsiTheme="minorEastAsia" w:hint="eastAsia"/>
          <w:sz w:val="24"/>
          <w:szCs w:val="24"/>
        </w:rPr>
        <w:t>退</w:t>
      </w:r>
      <w:r w:rsidRPr="00F25FFA">
        <w:rPr>
          <w:rFonts w:asciiTheme="minorEastAsia" w:eastAsiaTheme="minorEastAsia" w:hAnsiTheme="minorEastAsia" w:hint="eastAsia"/>
          <w:sz w:val="24"/>
          <w:szCs w:val="24"/>
        </w:rPr>
        <w:t>回操作，</w:t>
      </w:r>
      <w:r w:rsidR="000A5AD2" w:rsidRPr="00F25FFA">
        <w:rPr>
          <w:rFonts w:asciiTheme="minorEastAsia" w:eastAsiaTheme="minorEastAsia" w:hAnsiTheme="minorEastAsia" w:hint="eastAsia"/>
          <w:sz w:val="24"/>
          <w:szCs w:val="24"/>
        </w:rPr>
        <w:t>退</w:t>
      </w:r>
      <w:r w:rsidRPr="00F25FFA">
        <w:rPr>
          <w:rFonts w:asciiTheme="minorEastAsia" w:eastAsiaTheme="minorEastAsia" w:hAnsiTheme="minorEastAsia" w:hint="eastAsia"/>
          <w:sz w:val="24"/>
          <w:szCs w:val="24"/>
        </w:rPr>
        <w:t>回操作</w:t>
      </w:r>
      <w:r w:rsidR="008C2699" w:rsidRPr="00F25FFA">
        <w:rPr>
          <w:rFonts w:asciiTheme="minorEastAsia" w:eastAsiaTheme="minorEastAsia" w:hAnsiTheme="minorEastAsia" w:hint="eastAsia"/>
          <w:sz w:val="24"/>
          <w:szCs w:val="24"/>
        </w:rPr>
        <w:t>代表不同意退回，使</w:t>
      </w:r>
      <w:r w:rsidR="00C3321C">
        <w:rPr>
          <w:rFonts w:asciiTheme="minorEastAsia" w:eastAsiaTheme="minorEastAsia" w:hAnsiTheme="minorEastAsia" w:hint="eastAsia"/>
          <w:sz w:val="24"/>
          <w:szCs w:val="24"/>
        </w:rPr>
        <w:t>流程往上一</w:t>
      </w:r>
      <w:r w:rsidRPr="00F25FFA">
        <w:rPr>
          <w:rFonts w:asciiTheme="minorEastAsia" w:eastAsiaTheme="minorEastAsia" w:hAnsiTheme="minorEastAsia" w:hint="eastAsia"/>
          <w:sz w:val="24"/>
          <w:szCs w:val="24"/>
        </w:rPr>
        <w:t>环节</w:t>
      </w:r>
      <w:r w:rsidR="008C2699" w:rsidRPr="00F25FFA">
        <w:rPr>
          <w:rFonts w:asciiTheme="minorEastAsia" w:eastAsiaTheme="minorEastAsia" w:hAnsiTheme="minorEastAsia" w:hint="eastAsia"/>
          <w:sz w:val="24"/>
          <w:szCs w:val="24"/>
        </w:rPr>
        <w:t>方向</w:t>
      </w:r>
      <w:r w:rsidR="00971F3D">
        <w:rPr>
          <w:rFonts w:asciiTheme="minorEastAsia" w:eastAsiaTheme="minorEastAsia" w:hAnsiTheme="minorEastAsia" w:hint="eastAsia"/>
          <w:sz w:val="24"/>
          <w:szCs w:val="24"/>
        </w:rPr>
        <w:t>运行</w:t>
      </w:r>
      <w:r w:rsidRPr="00F25FFA">
        <w:rPr>
          <w:rFonts w:asciiTheme="minorEastAsia" w:eastAsiaTheme="minorEastAsia" w:hAnsiTheme="minorEastAsia" w:hint="eastAsia"/>
          <w:sz w:val="24"/>
          <w:szCs w:val="24"/>
        </w:rPr>
        <w:t>。</w:t>
      </w:r>
      <w:bookmarkStart w:id="60" w:name="_Toc317078043"/>
    </w:p>
    <w:p w:rsidR="00BE68D6" w:rsidRDefault="00BE68D6" w:rsidP="003230BB">
      <w:pPr>
        <w:spacing w:line="360" w:lineRule="auto"/>
        <w:rPr>
          <w:rFonts w:asciiTheme="minorEastAsia" w:eastAsiaTheme="minorEastAsia" w:hAnsiTheme="minorEastAsia"/>
          <w:sz w:val="24"/>
          <w:szCs w:val="24"/>
        </w:rPr>
      </w:pPr>
    </w:p>
    <w:p w:rsidR="004A7D63" w:rsidRPr="0012535F" w:rsidRDefault="00971F3D" w:rsidP="003230BB">
      <w:pPr>
        <w:pStyle w:val="2"/>
        <w:spacing w:line="360" w:lineRule="auto"/>
        <w:rPr>
          <w:rFonts w:asciiTheme="minorEastAsia" w:eastAsiaTheme="minorEastAsia" w:hAnsiTheme="minorEastAsia"/>
          <w:color w:val="000000" w:themeColor="text1"/>
          <w:sz w:val="24"/>
          <w:szCs w:val="24"/>
        </w:rPr>
      </w:pPr>
      <w:bookmarkStart w:id="61" w:name="_Toc486608682"/>
      <w:r w:rsidRPr="0012535F">
        <w:rPr>
          <w:rFonts w:asciiTheme="minorEastAsia" w:eastAsiaTheme="minorEastAsia" w:hAnsiTheme="minorEastAsia" w:hint="eastAsia"/>
          <w:color w:val="000000" w:themeColor="text1"/>
          <w:sz w:val="24"/>
          <w:szCs w:val="24"/>
        </w:rPr>
        <w:t>5</w:t>
      </w:r>
      <w:r w:rsidR="001953D2" w:rsidRPr="0012535F">
        <w:rPr>
          <w:rFonts w:asciiTheme="minorEastAsia" w:eastAsiaTheme="minorEastAsia" w:hAnsiTheme="minorEastAsia" w:hint="eastAsia"/>
          <w:color w:val="000000" w:themeColor="text1"/>
          <w:sz w:val="24"/>
          <w:szCs w:val="24"/>
        </w:rPr>
        <w:t>.</w:t>
      </w:r>
      <w:r w:rsidR="004A7D63" w:rsidRPr="0012535F">
        <w:rPr>
          <w:rFonts w:asciiTheme="minorEastAsia" w:eastAsiaTheme="minorEastAsia" w:hAnsiTheme="minorEastAsia" w:hint="eastAsia"/>
          <w:color w:val="000000" w:themeColor="text1"/>
          <w:sz w:val="24"/>
          <w:szCs w:val="24"/>
        </w:rPr>
        <w:t>撤回</w:t>
      </w:r>
      <w:bookmarkEnd w:id="60"/>
      <w:bookmarkEnd w:id="61"/>
    </w:p>
    <w:p w:rsidR="00BE68D6" w:rsidRDefault="00971F3D" w:rsidP="003230B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撤回动作是针对个人任务的操作。撤回只有在任务办理完成后才可以触发，指把已经办理的任务撤回来重新办理。如张三填写了请假单并提交给领导审批，但是在提交后发现请假天数填写错了，这时张三就可以执行撤回操作把已经办理的任务撤回来重新</w:t>
      </w:r>
      <w:r w:rsidR="004A7D63" w:rsidRPr="00F25FFA">
        <w:rPr>
          <w:rFonts w:asciiTheme="minorEastAsia" w:eastAsiaTheme="minorEastAsia" w:hAnsiTheme="minorEastAsia" w:hint="eastAsia"/>
          <w:sz w:val="24"/>
          <w:szCs w:val="24"/>
        </w:rPr>
        <w:t>填写。</w:t>
      </w:r>
      <w:r>
        <w:rPr>
          <w:rFonts w:asciiTheme="minorEastAsia" w:eastAsiaTheme="minorEastAsia" w:hAnsiTheme="minorEastAsia" w:hint="eastAsia"/>
          <w:sz w:val="24"/>
          <w:szCs w:val="24"/>
        </w:rPr>
        <w:t>需要注意，撤回的前提</w:t>
      </w:r>
      <w:r w:rsidR="004A7D63" w:rsidRPr="00F25FFA">
        <w:rPr>
          <w:rFonts w:asciiTheme="minorEastAsia" w:eastAsiaTheme="minorEastAsia" w:hAnsiTheme="minorEastAsia" w:hint="eastAsia"/>
          <w:sz w:val="24"/>
          <w:szCs w:val="24"/>
        </w:rPr>
        <w:t>是在</w:t>
      </w:r>
      <w:r w:rsidR="004F339B" w:rsidRPr="00F25FFA">
        <w:rPr>
          <w:rFonts w:asciiTheme="minorEastAsia" w:eastAsiaTheme="minorEastAsia" w:hAnsiTheme="minorEastAsia" w:hint="eastAsia"/>
          <w:sz w:val="24"/>
          <w:szCs w:val="24"/>
        </w:rPr>
        <w:t>下一环节</w:t>
      </w:r>
      <w:r w:rsidR="003963E2" w:rsidRPr="00F25FFA">
        <w:rPr>
          <w:rFonts w:asciiTheme="minorEastAsia" w:eastAsiaTheme="minorEastAsia" w:hAnsiTheme="minorEastAsia" w:hint="eastAsia"/>
          <w:sz w:val="24"/>
          <w:szCs w:val="24"/>
        </w:rPr>
        <w:t>办理人</w:t>
      </w:r>
      <w:r w:rsidR="004A7D63" w:rsidRPr="00F25FFA">
        <w:rPr>
          <w:rFonts w:asciiTheme="minorEastAsia" w:eastAsiaTheme="minorEastAsia" w:hAnsiTheme="minorEastAsia" w:hint="eastAsia"/>
          <w:sz w:val="24"/>
          <w:szCs w:val="24"/>
        </w:rPr>
        <w:t>没有</w:t>
      </w:r>
      <w:r w:rsidR="00416012" w:rsidRPr="00F25FFA">
        <w:rPr>
          <w:rFonts w:asciiTheme="minorEastAsia" w:eastAsiaTheme="minorEastAsia" w:hAnsiTheme="minorEastAsia" w:hint="eastAsia"/>
          <w:sz w:val="24"/>
          <w:szCs w:val="24"/>
        </w:rPr>
        <w:t>签收</w:t>
      </w:r>
      <w:r w:rsidR="004A7D63" w:rsidRPr="00F25FFA">
        <w:rPr>
          <w:rFonts w:asciiTheme="minorEastAsia" w:eastAsiaTheme="minorEastAsia" w:hAnsiTheme="minorEastAsia" w:hint="eastAsia"/>
          <w:sz w:val="24"/>
          <w:szCs w:val="24"/>
        </w:rPr>
        <w:t>的情况下才能执行。</w:t>
      </w:r>
    </w:p>
    <w:p w:rsidR="00BE68D6" w:rsidRDefault="00BE68D6" w:rsidP="003230BB">
      <w:pPr>
        <w:spacing w:line="360" w:lineRule="auto"/>
        <w:ind w:firstLine="420"/>
        <w:rPr>
          <w:rFonts w:asciiTheme="minorEastAsia" w:eastAsiaTheme="minorEastAsia" w:hAnsiTheme="minorEastAsia"/>
          <w:sz w:val="24"/>
          <w:szCs w:val="24"/>
        </w:rPr>
      </w:pPr>
    </w:p>
    <w:p w:rsidR="00BE68D6" w:rsidRPr="0012535F" w:rsidRDefault="00926D90" w:rsidP="003230BB">
      <w:pPr>
        <w:pStyle w:val="2"/>
        <w:spacing w:line="360" w:lineRule="auto"/>
        <w:rPr>
          <w:rFonts w:asciiTheme="minorEastAsia" w:eastAsiaTheme="minorEastAsia" w:hAnsiTheme="minorEastAsia"/>
          <w:color w:val="000000" w:themeColor="text1"/>
          <w:sz w:val="24"/>
          <w:szCs w:val="24"/>
        </w:rPr>
      </w:pPr>
      <w:bookmarkStart w:id="62" w:name="_Toc486608683"/>
      <w:r w:rsidRPr="0012535F">
        <w:rPr>
          <w:rFonts w:asciiTheme="minorEastAsia" w:eastAsiaTheme="minorEastAsia" w:hAnsiTheme="minorEastAsia" w:hint="eastAsia"/>
          <w:color w:val="000000" w:themeColor="text1"/>
          <w:sz w:val="24"/>
          <w:szCs w:val="24"/>
        </w:rPr>
        <w:t>6</w:t>
      </w:r>
      <w:r w:rsidR="001953D2" w:rsidRPr="0012535F">
        <w:rPr>
          <w:rFonts w:asciiTheme="minorEastAsia" w:eastAsiaTheme="minorEastAsia" w:hAnsiTheme="minorEastAsia" w:hint="eastAsia"/>
          <w:color w:val="000000" w:themeColor="text1"/>
          <w:sz w:val="24"/>
          <w:szCs w:val="24"/>
        </w:rPr>
        <w:t>.</w:t>
      </w:r>
      <w:r w:rsidR="00993C41" w:rsidRPr="0012535F">
        <w:rPr>
          <w:rFonts w:asciiTheme="minorEastAsia" w:eastAsiaTheme="minorEastAsia" w:hAnsiTheme="minorEastAsia" w:hint="eastAsia"/>
          <w:color w:val="000000" w:themeColor="text1"/>
          <w:sz w:val="24"/>
          <w:szCs w:val="24"/>
        </w:rPr>
        <w:t>委</w:t>
      </w:r>
      <w:r w:rsidR="00A23DB5" w:rsidRPr="0012535F">
        <w:rPr>
          <w:rFonts w:asciiTheme="minorEastAsia" w:eastAsiaTheme="minorEastAsia" w:hAnsiTheme="minorEastAsia" w:hint="eastAsia"/>
          <w:color w:val="000000" w:themeColor="text1"/>
          <w:sz w:val="24"/>
          <w:szCs w:val="24"/>
        </w:rPr>
        <w:t>办</w:t>
      </w:r>
      <w:bookmarkEnd w:id="62"/>
    </w:p>
    <w:p w:rsidR="00BE68D6" w:rsidRDefault="00AA7663" w:rsidP="003230BB">
      <w:pPr>
        <w:spacing w:line="360" w:lineRule="auto"/>
        <w:ind w:firstLine="420"/>
        <w:rPr>
          <w:rFonts w:asciiTheme="minorEastAsia" w:eastAsiaTheme="minorEastAsia" w:hAnsiTheme="minorEastAsia"/>
          <w:color w:val="000000" w:themeColor="text1"/>
          <w:sz w:val="24"/>
          <w:szCs w:val="24"/>
        </w:rPr>
      </w:pPr>
      <w:r>
        <w:rPr>
          <w:rFonts w:asciiTheme="minorEastAsia" w:eastAsiaTheme="minorEastAsia" w:hAnsiTheme="minorEastAsia" w:hint="eastAsia"/>
          <w:sz w:val="24"/>
          <w:szCs w:val="24"/>
        </w:rPr>
        <w:t>委办动作是针对个人任务的操作。</w:t>
      </w:r>
      <w:r w:rsidR="00D80EDE" w:rsidRPr="00F25FFA">
        <w:rPr>
          <w:rFonts w:asciiTheme="minorEastAsia" w:eastAsiaTheme="minorEastAsia" w:hAnsiTheme="minorEastAsia" w:hint="eastAsia"/>
          <w:color w:val="000000" w:themeColor="text1"/>
          <w:sz w:val="24"/>
          <w:szCs w:val="24"/>
        </w:rPr>
        <w:t>指</w:t>
      </w:r>
      <w:r w:rsidR="001822A9" w:rsidRPr="00F25FFA">
        <w:rPr>
          <w:rFonts w:asciiTheme="minorEastAsia" w:eastAsiaTheme="minorEastAsia" w:hAnsiTheme="minorEastAsia" w:hint="eastAsia"/>
          <w:color w:val="000000" w:themeColor="text1"/>
          <w:sz w:val="24"/>
          <w:szCs w:val="24"/>
        </w:rPr>
        <w:t>个人任务</w:t>
      </w:r>
      <w:r w:rsidR="00ED18F6" w:rsidRPr="00F25FFA">
        <w:rPr>
          <w:rFonts w:asciiTheme="minorEastAsia" w:eastAsiaTheme="minorEastAsia" w:hAnsiTheme="minorEastAsia" w:hint="eastAsia"/>
          <w:color w:val="000000" w:themeColor="text1"/>
          <w:sz w:val="24"/>
          <w:szCs w:val="24"/>
        </w:rPr>
        <w:t>可以</w:t>
      </w:r>
      <w:r w:rsidR="00993C41" w:rsidRPr="00F25FFA">
        <w:rPr>
          <w:rFonts w:asciiTheme="minorEastAsia" w:eastAsiaTheme="minorEastAsia" w:hAnsiTheme="minorEastAsia" w:hint="eastAsia"/>
          <w:color w:val="000000" w:themeColor="text1"/>
          <w:sz w:val="24"/>
          <w:szCs w:val="24"/>
        </w:rPr>
        <w:t>由办理人</w:t>
      </w:r>
      <w:r w:rsidR="00846273" w:rsidRPr="00F25FFA">
        <w:rPr>
          <w:rFonts w:asciiTheme="minorEastAsia" w:eastAsiaTheme="minorEastAsia" w:hAnsiTheme="minorEastAsia" w:hint="eastAsia"/>
          <w:color w:val="000000" w:themeColor="text1"/>
          <w:sz w:val="24"/>
          <w:szCs w:val="24"/>
        </w:rPr>
        <w:t>委托给</w:t>
      </w:r>
      <w:r w:rsidR="00ED18F6" w:rsidRPr="00F25FFA">
        <w:rPr>
          <w:rFonts w:asciiTheme="minorEastAsia" w:eastAsiaTheme="minorEastAsia" w:hAnsiTheme="minorEastAsia" w:hint="eastAsia"/>
          <w:color w:val="000000" w:themeColor="text1"/>
          <w:sz w:val="24"/>
          <w:szCs w:val="24"/>
        </w:rPr>
        <w:t>其他人处理</w:t>
      </w:r>
      <w:r w:rsidR="00375229" w:rsidRPr="00F25FFA">
        <w:rPr>
          <w:rFonts w:asciiTheme="minorEastAsia" w:eastAsiaTheme="minorEastAsia" w:hAnsiTheme="minorEastAsia" w:hint="eastAsia"/>
          <w:color w:val="000000" w:themeColor="text1"/>
          <w:sz w:val="24"/>
          <w:szCs w:val="24"/>
        </w:rPr>
        <w:t>。</w:t>
      </w:r>
      <w:r w:rsidR="002D2C7D">
        <w:rPr>
          <w:rFonts w:asciiTheme="minorEastAsia" w:eastAsiaTheme="minorEastAsia" w:hAnsiTheme="minorEastAsia" w:hint="eastAsia"/>
          <w:color w:val="000000" w:themeColor="text1"/>
          <w:sz w:val="24"/>
          <w:szCs w:val="24"/>
        </w:rPr>
        <w:t>如当组长李四出差时，可以委托王五来审批张三的请假单。</w:t>
      </w:r>
    </w:p>
    <w:p w:rsidR="00BE68D6" w:rsidRPr="00BE68D6" w:rsidRDefault="00BE68D6" w:rsidP="003230BB">
      <w:pPr>
        <w:spacing w:line="360" w:lineRule="auto"/>
        <w:ind w:firstLine="420"/>
        <w:rPr>
          <w:rFonts w:asciiTheme="minorEastAsia" w:eastAsiaTheme="minorEastAsia" w:hAnsiTheme="minorEastAsia"/>
          <w:sz w:val="24"/>
          <w:szCs w:val="24"/>
        </w:rPr>
      </w:pPr>
    </w:p>
    <w:p w:rsidR="004A7713" w:rsidRPr="0012535F" w:rsidRDefault="00C65DBA" w:rsidP="003230BB">
      <w:pPr>
        <w:pStyle w:val="2"/>
        <w:spacing w:line="360" w:lineRule="auto"/>
        <w:rPr>
          <w:rFonts w:asciiTheme="minorEastAsia" w:eastAsiaTheme="minorEastAsia" w:hAnsiTheme="minorEastAsia"/>
          <w:color w:val="000000" w:themeColor="text1"/>
          <w:sz w:val="24"/>
          <w:szCs w:val="24"/>
        </w:rPr>
      </w:pPr>
      <w:bookmarkStart w:id="63" w:name="_Toc486608684"/>
      <w:r w:rsidRPr="0012535F">
        <w:rPr>
          <w:rFonts w:asciiTheme="minorEastAsia" w:eastAsiaTheme="minorEastAsia" w:hAnsiTheme="minorEastAsia" w:hint="eastAsia"/>
          <w:color w:val="000000" w:themeColor="text1"/>
          <w:sz w:val="24"/>
          <w:szCs w:val="24"/>
        </w:rPr>
        <w:t>7</w:t>
      </w:r>
      <w:r w:rsidR="001953D2" w:rsidRPr="0012535F">
        <w:rPr>
          <w:rFonts w:asciiTheme="minorEastAsia" w:eastAsiaTheme="minorEastAsia" w:hAnsiTheme="minorEastAsia" w:hint="eastAsia"/>
          <w:color w:val="000000" w:themeColor="text1"/>
          <w:sz w:val="24"/>
          <w:szCs w:val="24"/>
        </w:rPr>
        <w:t>.</w:t>
      </w:r>
      <w:r w:rsidR="004A7713" w:rsidRPr="0012535F">
        <w:rPr>
          <w:rFonts w:asciiTheme="minorEastAsia" w:eastAsiaTheme="minorEastAsia" w:hAnsiTheme="minorEastAsia" w:hint="eastAsia"/>
          <w:color w:val="000000" w:themeColor="text1"/>
          <w:sz w:val="24"/>
          <w:szCs w:val="24"/>
        </w:rPr>
        <w:t>删除</w:t>
      </w:r>
      <w:bookmarkEnd w:id="63"/>
    </w:p>
    <w:p w:rsidR="00BE68D6" w:rsidRDefault="00767321"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r>
      <w:r w:rsidR="00B451C9">
        <w:rPr>
          <w:rFonts w:asciiTheme="minorEastAsia" w:eastAsiaTheme="minorEastAsia" w:hAnsiTheme="minorEastAsia" w:hint="eastAsia"/>
          <w:sz w:val="24"/>
          <w:szCs w:val="24"/>
        </w:rPr>
        <w:t>删除动作是针对流程实例的操作。</w:t>
      </w:r>
      <w:r w:rsidR="002327E7">
        <w:rPr>
          <w:rFonts w:asciiTheme="minorEastAsia" w:eastAsiaTheme="minorEastAsia" w:hAnsiTheme="minorEastAsia" w:hint="eastAsia"/>
          <w:sz w:val="24"/>
          <w:szCs w:val="24"/>
        </w:rPr>
        <w:t>如当张三发起请假流程</w:t>
      </w:r>
      <w:r w:rsidR="005D26AB">
        <w:rPr>
          <w:rFonts w:asciiTheme="minorEastAsia" w:eastAsiaTheme="minorEastAsia" w:hAnsiTheme="minorEastAsia" w:hint="eastAsia"/>
          <w:sz w:val="24"/>
          <w:szCs w:val="24"/>
        </w:rPr>
        <w:t>，产生了一个请假</w:t>
      </w:r>
      <w:r w:rsidR="005D26AB">
        <w:rPr>
          <w:rFonts w:asciiTheme="minorEastAsia" w:eastAsiaTheme="minorEastAsia" w:hAnsiTheme="minorEastAsia" w:hint="eastAsia"/>
          <w:sz w:val="24"/>
          <w:szCs w:val="24"/>
        </w:rPr>
        <w:lastRenderedPageBreak/>
        <w:t>流程实例</w:t>
      </w:r>
      <w:r w:rsidR="002327E7">
        <w:rPr>
          <w:rFonts w:asciiTheme="minorEastAsia" w:eastAsiaTheme="minorEastAsia" w:hAnsiTheme="minorEastAsia" w:hint="eastAsia"/>
          <w:sz w:val="24"/>
          <w:szCs w:val="24"/>
        </w:rPr>
        <w:t>后</w:t>
      </w:r>
      <w:r w:rsidR="005D26AB">
        <w:rPr>
          <w:rFonts w:asciiTheme="minorEastAsia" w:eastAsiaTheme="minorEastAsia" w:hAnsiTheme="minorEastAsia" w:hint="eastAsia"/>
          <w:sz w:val="24"/>
          <w:szCs w:val="24"/>
        </w:rPr>
        <w:t>，此时张三发现不需要请假了，</w:t>
      </w:r>
      <w:r w:rsidR="004A7713" w:rsidRPr="00F25FFA">
        <w:rPr>
          <w:rFonts w:asciiTheme="minorEastAsia" w:eastAsiaTheme="minorEastAsia" w:hAnsiTheme="minorEastAsia" w:hint="eastAsia"/>
          <w:sz w:val="24"/>
          <w:szCs w:val="24"/>
        </w:rPr>
        <w:t>可以执行删除操作来删除该流程实例</w:t>
      </w:r>
      <w:r w:rsidR="00606103" w:rsidRPr="00F25FFA">
        <w:rPr>
          <w:rFonts w:asciiTheme="minorEastAsia" w:eastAsiaTheme="minorEastAsia" w:hAnsiTheme="minorEastAsia" w:hint="eastAsia"/>
          <w:sz w:val="24"/>
          <w:szCs w:val="24"/>
        </w:rPr>
        <w:t>，同时会删除相关环节实例、任务实例</w:t>
      </w:r>
      <w:r w:rsidR="004A7713" w:rsidRPr="00F25FFA">
        <w:rPr>
          <w:rFonts w:asciiTheme="minorEastAsia" w:eastAsiaTheme="minorEastAsia" w:hAnsiTheme="minorEastAsia" w:hint="eastAsia"/>
          <w:sz w:val="24"/>
          <w:szCs w:val="24"/>
        </w:rPr>
        <w:t>。</w:t>
      </w:r>
      <w:r w:rsidR="00D572B2">
        <w:rPr>
          <w:rFonts w:asciiTheme="minorEastAsia" w:eastAsiaTheme="minorEastAsia" w:hAnsiTheme="minorEastAsia" w:hint="eastAsia"/>
          <w:sz w:val="24"/>
          <w:szCs w:val="24"/>
        </w:rPr>
        <w:t>需要注意，删除操作</w:t>
      </w:r>
      <w:r w:rsidR="00D07E2A">
        <w:rPr>
          <w:rFonts w:asciiTheme="minorEastAsia" w:eastAsiaTheme="minorEastAsia" w:hAnsiTheme="minorEastAsia" w:hint="eastAsia"/>
          <w:sz w:val="24"/>
          <w:szCs w:val="24"/>
        </w:rPr>
        <w:t>一般</w:t>
      </w:r>
      <w:r w:rsidR="00D572B2">
        <w:rPr>
          <w:rFonts w:asciiTheme="minorEastAsia" w:eastAsiaTheme="minorEastAsia" w:hAnsiTheme="minorEastAsia" w:hint="eastAsia"/>
          <w:sz w:val="24"/>
          <w:szCs w:val="24"/>
        </w:rPr>
        <w:t>只能</w:t>
      </w:r>
      <w:r w:rsidR="00D572B2" w:rsidRPr="00F25FFA">
        <w:rPr>
          <w:rFonts w:asciiTheme="minorEastAsia" w:eastAsiaTheme="minorEastAsia" w:hAnsiTheme="minorEastAsia" w:hint="eastAsia"/>
          <w:sz w:val="24"/>
          <w:szCs w:val="24"/>
        </w:rPr>
        <w:t>由流程发起人</w:t>
      </w:r>
      <w:r w:rsidR="00D572B2">
        <w:rPr>
          <w:rFonts w:asciiTheme="minorEastAsia" w:eastAsiaTheme="minorEastAsia" w:hAnsiTheme="minorEastAsia" w:hint="eastAsia"/>
          <w:sz w:val="24"/>
          <w:szCs w:val="24"/>
        </w:rPr>
        <w:t>执行</w:t>
      </w:r>
      <w:r w:rsidR="00291C94">
        <w:rPr>
          <w:rFonts w:asciiTheme="minorEastAsia" w:eastAsiaTheme="minorEastAsia" w:hAnsiTheme="minorEastAsia" w:hint="eastAsia"/>
          <w:sz w:val="24"/>
          <w:szCs w:val="24"/>
        </w:rPr>
        <w:t>。</w:t>
      </w:r>
    </w:p>
    <w:p w:rsidR="00BE68D6" w:rsidRDefault="00BE68D6" w:rsidP="003230BB">
      <w:pPr>
        <w:spacing w:line="360" w:lineRule="auto"/>
        <w:rPr>
          <w:rFonts w:asciiTheme="minorEastAsia" w:eastAsiaTheme="minorEastAsia" w:hAnsiTheme="minorEastAsia"/>
          <w:sz w:val="24"/>
          <w:szCs w:val="24"/>
        </w:rPr>
      </w:pPr>
    </w:p>
    <w:p w:rsidR="00C1007C" w:rsidRPr="0012535F" w:rsidRDefault="00134A23" w:rsidP="003230BB">
      <w:pPr>
        <w:pStyle w:val="2"/>
        <w:spacing w:line="360" w:lineRule="auto"/>
        <w:rPr>
          <w:rFonts w:asciiTheme="minorEastAsia" w:eastAsiaTheme="minorEastAsia" w:hAnsiTheme="minorEastAsia"/>
          <w:color w:val="000000" w:themeColor="text1"/>
          <w:sz w:val="24"/>
          <w:szCs w:val="24"/>
        </w:rPr>
      </w:pPr>
      <w:bookmarkStart w:id="64" w:name="_Toc486608685"/>
      <w:r w:rsidRPr="0012535F">
        <w:rPr>
          <w:rFonts w:asciiTheme="minorEastAsia" w:eastAsiaTheme="minorEastAsia" w:hAnsiTheme="minorEastAsia" w:hint="eastAsia"/>
          <w:color w:val="000000" w:themeColor="text1"/>
          <w:sz w:val="24"/>
          <w:szCs w:val="24"/>
        </w:rPr>
        <w:t>8</w:t>
      </w:r>
      <w:r w:rsidR="001953D2" w:rsidRPr="0012535F">
        <w:rPr>
          <w:rFonts w:asciiTheme="minorEastAsia" w:eastAsiaTheme="minorEastAsia" w:hAnsiTheme="minorEastAsia" w:hint="eastAsia"/>
          <w:color w:val="000000" w:themeColor="text1"/>
          <w:sz w:val="24"/>
          <w:szCs w:val="24"/>
        </w:rPr>
        <w:t>.</w:t>
      </w:r>
      <w:r w:rsidR="00DF229B" w:rsidRPr="0012535F">
        <w:rPr>
          <w:rFonts w:asciiTheme="minorEastAsia" w:eastAsiaTheme="minorEastAsia" w:hAnsiTheme="minorEastAsia" w:hint="eastAsia"/>
          <w:color w:val="000000" w:themeColor="text1"/>
          <w:sz w:val="24"/>
          <w:szCs w:val="24"/>
        </w:rPr>
        <w:t>特送</w:t>
      </w:r>
      <w:r w:rsidR="00C3321C" w:rsidRPr="0012535F">
        <w:rPr>
          <w:rFonts w:asciiTheme="minorEastAsia" w:eastAsiaTheme="minorEastAsia" w:hAnsiTheme="minorEastAsia" w:hint="eastAsia"/>
          <w:color w:val="000000" w:themeColor="text1"/>
          <w:sz w:val="24"/>
          <w:szCs w:val="24"/>
        </w:rPr>
        <w:t>退回</w:t>
      </w:r>
      <w:bookmarkEnd w:id="64"/>
    </w:p>
    <w:p w:rsidR="00C3321C" w:rsidRDefault="00767321" w:rsidP="003230BB">
      <w:pPr>
        <w:spacing w:line="360" w:lineRule="auto"/>
        <w:rPr>
          <w:rFonts w:asciiTheme="minorEastAsia" w:eastAsiaTheme="minorEastAsia" w:hAnsiTheme="minorEastAsia"/>
          <w:sz w:val="24"/>
          <w:szCs w:val="24"/>
        </w:rPr>
      </w:pPr>
      <w:r w:rsidRPr="00F25FFA">
        <w:rPr>
          <w:rFonts w:asciiTheme="minorEastAsia" w:eastAsiaTheme="minorEastAsia" w:hAnsiTheme="minorEastAsia" w:hint="eastAsia"/>
          <w:sz w:val="24"/>
          <w:szCs w:val="24"/>
        </w:rPr>
        <w:tab/>
      </w:r>
      <w:r w:rsidR="00C1007C" w:rsidRPr="00F25FFA">
        <w:rPr>
          <w:rFonts w:asciiTheme="minorEastAsia" w:eastAsiaTheme="minorEastAsia" w:hAnsiTheme="minorEastAsia" w:hint="eastAsia"/>
          <w:sz w:val="24"/>
          <w:szCs w:val="24"/>
        </w:rPr>
        <w:t>特送</w:t>
      </w:r>
      <w:r w:rsidR="00C3321C">
        <w:rPr>
          <w:rFonts w:asciiTheme="minorEastAsia" w:eastAsiaTheme="minorEastAsia" w:hAnsiTheme="minorEastAsia" w:hint="eastAsia"/>
          <w:sz w:val="24"/>
          <w:szCs w:val="24"/>
        </w:rPr>
        <w:t>退回</w:t>
      </w:r>
      <w:r w:rsidR="00084D6E">
        <w:rPr>
          <w:rFonts w:asciiTheme="minorEastAsia" w:eastAsiaTheme="minorEastAsia" w:hAnsiTheme="minorEastAsia" w:hint="eastAsia"/>
          <w:sz w:val="24"/>
          <w:szCs w:val="24"/>
        </w:rPr>
        <w:t>是针对个人任务的操作。</w:t>
      </w:r>
      <w:r w:rsidR="00EB0200" w:rsidRPr="00F25FFA">
        <w:rPr>
          <w:rFonts w:asciiTheme="minorEastAsia" w:eastAsiaTheme="minorEastAsia" w:hAnsiTheme="minorEastAsia" w:hint="eastAsia"/>
          <w:sz w:val="24"/>
          <w:szCs w:val="24"/>
        </w:rPr>
        <w:t>指</w:t>
      </w:r>
      <w:r w:rsidR="004579E7" w:rsidRPr="00F25FFA">
        <w:rPr>
          <w:rFonts w:asciiTheme="minorEastAsia" w:eastAsiaTheme="minorEastAsia" w:hAnsiTheme="minorEastAsia" w:hint="eastAsia"/>
          <w:sz w:val="24"/>
          <w:szCs w:val="24"/>
        </w:rPr>
        <w:t>流程</w:t>
      </w:r>
      <w:r w:rsidR="0030287E" w:rsidRPr="00F25FFA">
        <w:rPr>
          <w:rFonts w:asciiTheme="minorEastAsia" w:eastAsiaTheme="minorEastAsia" w:hAnsiTheme="minorEastAsia" w:hint="eastAsia"/>
          <w:sz w:val="24"/>
          <w:szCs w:val="24"/>
        </w:rPr>
        <w:t>跳过</w:t>
      </w:r>
      <w:r w:rsidR="00C77929">
        <w:rPr>
          <w:rFonts w:asciiTheme="minorEastAsia" w:eastAsiaTheme="minorEastAsia" w:hAnsiTheme="minorEastAsia" w:hint="eastAsia"/>
          <w:sz w:val="24"/>
          <w:szCs w:val="24"/>
        </w:rPr>
        <w:t>中间环节</w:t>
      </w:r>
      <w:r w:rsidR="0030287E" w:rsidRPr="00F25FFA">
        <w:rPr>
          <w:rFonts w:asciiTheme="minorEastAsia" w:eastAsiaTheme="minorEastAsia" w:hAnsiTheme="minorEastAsia" w:hint="eastAsia"/>
          <w:sz w:val="24"/>
          <w:szCs w:val="24"/>
        </w:rPr>
        <w:t>，</w:t>
      </w:r>
      <w:r w:rsidR="009B3213" w:rsidRPr="00F25FFA">
        <w:rPr>
          <w:rFonts w:asciiTheme="minorEastAsia" w:eastAsiaTheme="minorEastAsia" w:hAnsiTheme="minorEastAsia" w:hint="eastAsia"/>
          <w:sz w:val="24"/>
          <w:szCs w:val="24"/>
        </w:rPr>
        <w:t>而直接退回</w:t>
      </w:r>
      <w:r w:rsidR="00C77929">
        <w:rPr>
          <w:rFonts w:asciiTheme="minorEastAsia" w:eastAsiaTheme="minorEastAsia" w:hAnsiTheme="minorEastAsia" w:hint="eastAsia"/>
          <w:sz w:val="24"/>
          <w:szCs w:val="24"/>
        </w:rPr>
        <w:t>到某一指定的环节</w:t>
      </w:r>
      <w:r w:rsidR="009B3213" w:rsidRPr="00F25FFA">
        <w:rPr>
          <w:rFonts w:asciiTheme="minorEastAsia" w:eastAsiaTheme="minorEastAsia" w:hAnsiTheme="minorEastAsia" w:hint="eastAsia"/>
          <w:sz w:val="24"/>
          <w:szCs w:val="24"/>
        </w:rPr>
        <w:t>。</w:t>
      </w:r>
    </w:p>
    <w:p w:rsidR="00C60D48" w:rsidRPr="00C60D48" w:rsidRDefault="00FD7AB9" w:rsidP="003230BB">
      <w:pPr>
        <w:spacing w:line="360" w:lineRule="auto"/>
        <w:jc w:val="center"/>
        <w:rPr>
          <w:rFonts w:asciiTheme="minorEastAsia" w:eastAsiaTheme="minorEastAsia" w:hAnsiTheme="minorEastAsia"/>
          <w:sz w:val="24"/>
          <w:szCs w:val="24"/>
        </w:rPr>
      </w:pPr>
      <w:r>
        <w:object w:dxaOrig="8385" w:dyaOrig="2145">
          <v:shape id="_x0000_i1027" type="#_x0000_t75" style="width:415pt;height:105.95pt" o:ole="" o:bordertopcolor="this" o:borderleftcolor="this" o:borderbottomcolor="this" o:borderrightcolor="this">
            <v:imagedata r:id="rId23" o:title=""/>
            <w10:bordertop type="single" width="12"/>
            <w10:borderleft type="single" width="12"/>
            <w10:borderbottom type="single" width="12"/>
            <w10:borderright type="single" width="12"/>
          </v:shape>
          <o:OLEObject Type="Embed" ProgID="Visio.Drawing.15" ShapeID="_x0000_i1027" DrawAspect="Content" ObjectID="_1560579462" r:id="rId24"/>
        </w:object>
      </w:r>
      <w:r>
        <w:rPr>
          <w:rFonts w:hint="eastAsia"/>
        </w:rPr>
        <w:t>图</w:t>
      </w:r>
      <w:r>
        <w:rPr>
          <w:rFonts w:hint="eastAsia"/>
        </w:rPr>
        <w:t>7</w:t>
      </w:r>
    </w:p>
    <w:p w:rsidR="006D5D33" w:rsidRDefault="00C3321C" w:rsidP="003230BB">
      <w:pPr>
        <w:spacing w:line="360" w:lineRule="auto"/>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sz w:val="24"/>
          <w:szCs w:val="24"/>
        </w:rPr>
        <w:tab/>
      </w:r>
      <w:r w:rsidR="0030287E" w:rsidRPr="00F25FFA">
        <w:rPr>
          <w:rFonts w:asciiTheme="minorEastAsia" w:eastAsiaTheme="minorEastAsia" w:hAnsiTheme="minorEastAsia" w:hint="eastAsia"/>
          <w:color w:val="000000" w:themeColor="text1"/>
          <w:sz w:val="24"/>
          <w:szCs w:val="24"/>
        </w:rPr>
        <w:t>如上图所示，在一般情况下，流程如果需要</w:t>
      </w:r>
      <w:r w:rsidR="00FF1208">
        <w:rPr>
          <w:rFonts w:asciiTheme="minorEastAsia" w:eastAsiaTheme="minorEastAsia" w:hAnsiTheme="minorEastAsia" w:hint="eastAsia"/>
          <w:color w:val="000000" w:themeColor="text1"/>
          <w:sz w:val="24"/>
          <w:szCs w:val="24"/>
        </w:rPr>
        <w:t>退回</w:t>
      </w:r>
      <w:r w:rsidR="0030287E" w:rsidRPr="00F25FFA">
        <w:rPr>
          <w:rFonts w:asciiTheme="minorEastAsia" w:eastAsiaTheme="minorEastAsia" w:hAnsiTheme="minorEastAsia" w:hint="eastAsia"/>
          <w:color w:val="000000" w:themeColor="text1"/>
          <w:sz w:val="24"/>
          <w:szCs w:val="24"/>
        </w:rPr>
        <w:t>到活动</w:t>
      </w:r>
      <w:r w:rsidR="0030287E" w:rsidRPr="00F25FFA">
        <w:rPr>
          <w:rFonts w:asciiTheme="minorEastAsia" w:eastAsiaTheme="minorEastAsia" w:hAnsiTheme="minorEastAsia"/>
          <w:color w:val="000000" w:themeColor="text1"/>
          <w:sz w:val="24"/>
          <w:szCs w:val="24"/>
        </w:rPr>
        <w:t>1</w:t>
      </w:r>
      <w:r w:rsidR="00FF1208">
        <w:rPr>
          <w:rFonts w:asciiTheme="minorEastAsia" w:eastAsiaTheme="minorEastAsia" w:hAnsiTheme="minorEastAsia" w:hint="eastAsia"/>
          <w:color w:val="000000" w:themeColor="text1"/>
          <w:sz w:val="24"/>
          <w:szCs w:val="24"/>
        </w:rPr>
        <w:t>环节</w:t>
      </w:r>
      <w:r w:rsidR="0030287E" w:rsidRPr="00F25FFA">
        <w:rPr>
          <w:rFonts w:asciiTheme="minorEastAsia" w:eastAsiaTheme="minorEastAsia" w:hAnsiTheme="minorEastAsia" w:hint="eastAsia"/>
          <w:color w:val="000000" w:themeColor="text1"/>
          <w:sz w:val="24"/>
          <w:szCs w:val="24"/>
        </w:rPr>
        <w:t>，需要从活动</w:t>
      </w:r>
      <w:r w:rsidR="0030287E" w:rsidRPr="00F25FFA">
        <w:rPr>
          <w:rFonts w:asciiTheme="minorEastAsia" w:eastAsiaTheme="minorEastAsia" w:hAnsiTheme="minorEastAsia"/>
          <w:color w:val="000000" w:themeColor="text1"/>
          <w:sz w:val="24"/>
          <w:szCs w:val="24"/>
        </w:rPr>
        <w:t>4</w:t>
      </w:r>
      <w:r w:rsidR="0030287E" w:rsidRPr="00F25FFA">
        <w:rPr>
          <w:rFonts w:asciiTheme="minorEastAsia" w:eastAsiaTheme="minorEastAsia" w:hAnsiTheme="minorEastAsia" w:hint="eastAsia"/>
          <w:color w:val="000000" w:themeColor="text1"/>
          <w:sz w:val="24"/>
          <w:szCs w:val="24"/>
        </w:rPr>
        <w:t>到活动</w:t>
      </w:r>
      <w:r w:rsidR="0030287E" w:rsidRPr="00F25FFA">
        <w:rPr>
          <w:rFonts w:asciiTheme="minorEastAsia" w:eastAsiaTheme="minorEastAsia" w:hAnsiTheme="minorEastAsia"/>
          <w:color w:val="000000" w:themeColor="text1"/>
          <w:sz w:val="24"/>
          <w:szCs w:val="24"/>
        </w:rPr>
        <w:t>3</w:t>
      </w:r>
      <w:r w:rsidR="0030287E" w:rsidRPr="00F25FFA">
        <w:rPr>
          <w:rFonts w:asciiTheme="minorEastAsia" w:eastAsiaTheme="minorEastAsia" w:hAnsiTheme="minorEastAsia" w:hint="eastAsia"/>
          <w:color w:val="000000" w:themeColor="text1"/>
          <w:sz w:val="24"/>
          <w:szCs w:val="24"/>
        </w:rPr>
        <w:t>到活动</w:t>
      </w:r>
      <w:r w:rsidR="0030287E" w:rsidRPr="00F25FFA">
        <w:rPr>
          <w:rFonts w:asciiTheme="minorEastAsia" w:eastAsiaTheme="minorEastAsia" w:hAnsiTheme="minorEastAsia"/>
          <w:color w:val="000000" w:themeColor="text1"/>
          <w:sz w:val="24"/>
          <w:szCs w:val="24"/>
        </w:rPr>
        <w:t>2</w:t>
      </w:r>
      <w:r w:rsidR="0030287E" w:rsidRPr="00F25FFA">
        <w:rPr>
          <w:rFonts w:asciiTheme="minorEastAsia" w:eastAsiaTheme="minorEastAsia" w:hAnsiTheme="minorEastAsia" w:hint="eastAsia"/>
          <w:color w:val="000000" w:themeColor="text1"/>
          <w:sz w:val="24"/>
          <w:szCs w:val="24"/>
        </w:rPr>
        <w:t>这样</w:t>
      </w:r>
      <w:r w:rsidR="00FF1208">
        <w:rPr>
          <w:rFonts w:asciiTheme="minorEastAsia" w:eastAsiaTheme="minorEastAsia" w:hAnsiTheme="minorEastAsia" w:hint="eastAsia"/>
          <w:color w:val="000000" w:themeColor="text1"/>
          <w:sz w:val="24"/>
          <w:szCs w:val="24"/>
        </w:rPr>
        <w:t>逐个环节退回</w:t>
      </w:r>
      <w:r w:rsidR="0030287E" w:rsidRPr="00F25FFA">
        <w:rPr>
          <w:rFonts w:asciiTheme="minorEastAsia" w:eastAsiaTheme="minorEastAsia" w:hAnsiTheme="minorEastAsia" w:hint="eastAsia"/>
          <w:color w:val="000000" w:themeColor="text1"/>
          <w:sz w:val="24"/>
          <w:szCs w:val="24"/>
        </w:rPr>
        <w:t>。但是如果执行了特送退回操作，那么活动</w:t>
      </w:r>
      <w:r w:rsidR="0030287E" w:rsidRPr="00F25FFA">
        <w:rPr>
          <w:rFonts w:asciiTheme="minorEastAsia" w:eastAsiaTheme="minorEastAsia" w:hAnsiTheme="minorEastAsia"/>
          <w:color w:val="000000" w:themeColor="text1"/>
          <w:sz w:val="24"/>
          <w:szCs w:val="24"/>
        </w:rPr>
        <w:t>4</w:t>
      </w:r>
      <w:r w:rsidR="00FF1208">
        <w:rPr>
          <w:rFonts w:asciiTheme="minorEastAsia" w:eastAsiaTheme="minorEastAsia" w:hAnsiTheme="minorEastAsia" w:hint="eastAsia"/>
          <w:color w:val="000000" w:themeColor="text1"/>
          <w:sz w:val="24"/>
          <w:szCs w:val="24"/>
        </w:rPr>
        <w:t>可以直接退回</w:t>
      </w:r>
      <w:r w:rsidR="0030287E" w:rsidRPr="00F25FFA">
        <w:rPr>
          <w:rFonts w:asciiTheme="minorEastAsia" w:eastAsiaTheme="minorEastAsia" w:hAnsiTheme="minorEastAsia" w:hint="eastAsia"/>
          <w:color w:val="000000" w:themeColor="text1"/>
          <w:sz w:val="24"/>
          <w:szCs w:val="24"/>
        </w:rPr>
        <w:t>至活动</w:t>
      </w:r>
      <w:r w:rsidR="0030287E" w:rsidRPr="00F25FFA">
        <w:rPr>
          <w:rFonts w:asciiTheme="minorEastAsia" w:eastAsiaTheme="minorEastAsia" w:hAnsiTheme="minorEastAsia"/>
          <w:color w:val="000000" w:themeColor="text1"/>
          <w:sz w:val="24"/>
          <w:szCs w:val="24"/>
        </w:rPr>
        <w:t>1</w:t>
      </w:r>
      <w:r w:rsidR="00FF1208">
        <w:rPr>
          <w:rFonts w:asciiTheme="minorEastAsia" w:eastAsiaTheme="minorEastAsia" w:hAnsiTheme="minorEastAsia" w:hint="eastAsia"/>
          <w:color w:val="000000" w:themeColor="text1"/>
          <w:sz w:val="24"/>
          <w:szCs w:val="24"/>
        </w:rPr>
        <w:t>环节</w:t>
      </w:r>
      <w:r w:rsidR="0030287E" w:rsidRPr="00F25FFA">
        <w:rPr>
          <w:rFonts w:asciiTheme="minorEastAsia" w:eastAsiaTheme="minorEastAsia" w:hAnsiTheme="minorEastAsia" w:hint="eastAsia"/>
          <w:color w:val="000000" w:themeColor="text1"/>
          <w:sz w:val="24"/>
          <w:szCs w:val="24"/>
        </w:rPr>
        <w:t>办理。</w:t>
      </w:r>
    </w:p>
    <w:p w:rsidR="00674407" w:rsidRDefault="006D5D33" w:rsidP="003230BB">
      <w:pPr>
        <w:spacing w:line="360" w:lineRule="auto"/>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ab/>
      </w:r>
      <w:r w:rsidR="0030287E" w:rsidRPr="00F25FFA">
        <w:rPr>
          <w:rFonts w:asciiTheme="minorEastAsia" w:eastAsiaTheme="minorEastAsia" w:hAnsiTheme="minorEastAsia" w:hint="eastAsia"/>
          <w:color w:val="000000" w:themeColor="text1"/>
          <w:sz w:val="24"/>
          <w:szCs w:val="24"/>
        </w:rPr>
        <w:t>在退回时，只能选择已办理的环节退回，不能选择未办理的环节来退回。</w:t>
      </w:r>
    </w:p>
    <w:p w:rsidR="007F741A" w:rsidRDefault="007F741A" w:rsidP="003230BB">
      <w:pPr>
        <w:spacing w:line="360" w:lineRule="auto"/>
        <w:jc w:val="left"/>
        <w:rPr>
          <w:rFonts w:asciiTheme="minorEastAsia" w:eastAsiaTheme="minorEastAsia" w:hAnsiTheme="minorEastAsia"/>
          <w:color w:val="000000" w:themeColor="text1"/>
          <w:sz w:val="24"/>
          <w:szCs w:val="24"/>
        </w:rPr>
      </w:pPr>
    </w:p>
    <w:p w:rsidR="007F741A" w:rsidRPr="00714801" w:rsidRDefault="007F741A" w:rsidP="00714801">
      <w:pPr>
        <w:pStyle w:val="2"/>
        <w:rPr>
          <w:sz w:val="28"/>
          <w:szCs w:val="28"/>
        </w:rPr>
      </w:pPr>
      <w:bookmarkStart w:id="65" w:name="_Toc486608686"/>
      <w:r w:rsidRPr="00714801">
        <w:rPr>
          <w:rFonts w:hint="eastAsia"/>
          <w:sz w:val="28"/>
          <w:szCs w:val="28"/>
        </w:rPr>
        <w:t>五、</w:t>
      </w:r>
      <w:r w:rsidR="009B3017" w:rsidRPr="00714801">
        <w:rPr>
          <w:rFonts w:hint="eastAsia"/>
          <w:sz w:val="28"/>
          <w:szCs w:val="28"/>
        </w:rPr>
        <w:t>绘制流程图</w:t>
      </w:r>
      <w:bookmarkEnd w:id="65"/>
    </w:p>
    <w:p w:rsidR="007F741A" w:rsidRDefault="007479B1" w:rsidP="003230BB">
      <w:pPr>
        <w:spacing w:line="360" w:lineRule="auto"/>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ab/>
      </w:r>
      <w:r w:rsidR="00810820">
        <w:rPr>
          <w:rFonts w:asciiTheme="minorEastAsia" w:eastAsiaTheme="minorEastAsia" w:hAnsiTheme="minorEastAsia" w:hint="eastAsia"/>
          <w:color w:val="000000" w:themeColor="text1"/>
          <w:sz w:val="24"/>
          <w:szCs w:val="24"/>
        </w:rPr>
        <w:t>基于上述内容</w:t>
      </w:r>
      <w:r w:rsidR="00CF0B92">
        <w:rPr>
          <w:rFonts w:asciiTheme="minorEastAsia" w:eastAsiaTheme="minorEastAsia" w:hAnsiTheme="minorEastAsia" w:hint="eastAsia"/>
          <w:color w:val="000000" w:themeColor="text1"/>
          <w:sz w:val="24"/>
          <w:szCs w:val="24"/>
        </w:rPr>
        <w:t>可以了解到</w:t>
      </w:r>
      <w:r w:rsidR="00810820">
        <w:rPr>
          <w:rFonts w:asciiTheme="minorEastAsia" w:eastAsiaTheme="minorEastAsia" w:hAnsiTheme="minorEastAsia" w:hint="eastAsia"/>
          <w:color w:val="000000" w:themeColor="text1"/>
          <w:sz w:val="24"/>
          <w:szCs w:val="24"/>
        </w:rPr>
        <w:t>，</w:t>
      </w:r>
      <w:r>
        <w:rPr>
          <w:rFonts w:asciiTheme="minorEastAsia" w:eastAsiaTheme="minorEastAsia" w:hAnsiTheme="minorEastAsia" w:hint="eastAsia"/>
          <w:color w:val="000000" w:themeColor="text1"/>
          <w:sz w:val="24"/>
          <w:szCs w:val="24"/>
        </w:rPr>
        <w:t>要想使用工作流，先得有流程图。</w:t>
      </w:r>
      <w:r w:rsidR="00631752">
        <w:rPr>
          <w:rFonts w:asciiTheme="minorEastAsia" w:eastAsiaTheme="minorEastAsia" w:hAnsiTheme="minorEastAsia" w:hint="eastAsia"/>
          <w:color w:val="000000" w:themeColor="text1"/>
          <w:sz w:val="24"/>
          <w:szCs w:val="24"/>
        </w:rPr>
        <w:t>绘制流程图</w:t>
      </w:r>
      <w:r w:rsidR="003C4572">
        <w:rPr>
          <w:rFonts w:asciiTheme="minorEastAsia" w:eastAsiaTheme="minorEastAsia" w:hAnsiTheme="minorEastAsia" w:hint="eastAsia"/>
          <w:color w:val="000000" w:themeColor="text1"/>
          <w:sz w:val="24"/>
          <w:szCs w:val="24"/>
        </w:rPr>
        <w:t>的关键在于梳理清楚流程中的业务活动</w:t>
      </w:r>
      <w:r w:rsidR="00631752">
        <w:rPr>
          <w:rFonts w:asciiTheme="minorEastAsia" w:eastAsiaTheme="minorEastAsia" w:hAnsiTheme="minorEastAsia" w:hint="eastAsia"/>
          <w:color w:val="000000" w:themeColor="text1"/>
          <w:sz w:val="24"/>
          <w:szCs w:val="24"/>
        </w:rPr>
        <w:t>，</w:t>
      </w:r>
      <w:r w:rsidR="00277C75">
        <w:rPr>
          <w:rFonts w:asciiTheme="minorEastAsia" w:eastAsiaTheme="minorEastAsia" w:hAnsiTheme="minorEastAsia" w:hint="eastAsia"/>
          <w:color w:val="000000" w:themeColor="text1"/>
          <w:sz w:val="24"/>
          <w:szCs w:val="24"/>
        </w:rPr>
        <w:t>这里以请假流程为例</w:t>
      </w:r>
      <w:r w:rsidR="00A4456B">
        <w:rPr>
          <w:rFonts w:asciiTheme="minorEastAsia" w:eastAsiaTheme="minorEastAsia" w:hAnsiTheme="minorEastAsia" w:hint="eastAsia"/>
          <w:color w:val="000000" w:themeColor="text1"/>
          <w:sz w:val="24"/>
          <w:szCs w:val="24"/>
        </w:rPr>
        <w:t>分</w:t>
      </w:r>
      <w:r w:rsidR="00631752">
        <w:rPr>
          <w:rFonts w:asciiTheme="minorEastAsia" w:eastAsiaTheme="minorEastAsia" w:hAnsiTheme="minorEastAsia" w:hint="eastAsia"/>
          <w:color w:val="000000" w:themeColor="text1"/>
          <w:sz w:val="24"/>
          <w:szCs w:val="24"/>
        </w:rPr>
        <w:t>以下几个步骤</w:t>
      </w:r>
      <w:r w:rsidR="00277C75">
        <w:rPr>
          <w:rFonts w:asciiTheme="minorEastAsia" w:eastAsiaTheme="minorEastAsia" w:hAnsiTheme="minorEastAsia" w:hint="eastAsia"/>
          <w:color w:val="000000" w:themeColor="text1"/>
          <w:sz w:val="24"/>
          <w:szCs w:val="24"/>
        </w:rPr>
        <w:t>介绍</w:t>
      </w:r>
      <w:r w:rsidR="00631752">
        <w:rPr>
          <w:rFonts w:asciiTheme="minorEastAsia" w:eastAsiaTheme="minorEastAsia" w:hAnsiTheme="minorEastAsia" w:hint="eastAsia"/>
          <w:color w:val="000000" w:themeColor="text1"/>
          <w:sz w:val="24"/>
          <w:szCs w:val="24"/>
        </w:rPr>
        <w:t>：</w:t>
      </w:r>
    </w:p>
    <w:p w:rsidR="00BA0D3E" w:rsidRDefault="00BA0D3E" w:rsidP="003230BB">
      <w:pPr>
        <w:spacing w:line="360" w:lineRule="auto"/>
        <w:jc w:val="left"/>
        <w:rPr>
          <w:rFonts w:asciiTheme="minorEastAsia" w:eastAsiaTheme="minorEastAsia" w:hAnsiTheme="minorEastAsia"/>
          <w:b/>
          <w:color w:val="000000" w:themeColor="text1"/>
          <w:sz w:val="24"/>
          <w:szCs w:val="24"/>
        </w:rPr>
      </w:pPr>
      <w:r w:rsidRPr="002B1C05">
        <w:rPr>
          <w:rFonts w:asciiTheme="minorEastAsia" w:eastAsiaTheme="minorEastAsia" w:hAnsiTheme="minorEastAsia" w:hint="eastAsia"/>
          <w:b/>
          <w:color w:val="000000" w:themeColor="text1"/>
          <w:sz w:val="24"/>
          <w:szCs w:val="24"/>
        </w:rPr>
        <w:t>1.</w:t>
      </w:r>
      <w:r w:rsidR="00631752" w:rsidRPr="002B1C05">
        <w:rPr>
          <w:rFonts w:asciiTheme="minorEastAsia" w:eastAsiaTheme="minorEastAsia" w:hAnsiTheme="minorEastAsia" w:hint="eastAsia"/>
          <w:b/>
          <w:color w:val="000000" w:themeColor="text1"/>
          <w:sz w:val="24"/>
          <w:szCs w:val="24"/>
        </w:rPr>
        <w:t>梳理业务活动，对应为流程中的环节</w:t>
      </w:r>
    </w:p>
    <w:p w:rsidR="002B1C05" w:rsidRDefault="002B1C05" w:rsidP="003230BB">
      <w:pPr>
        <w:spacing w:line="360" w:lineRule="auto"/>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ab/>
        <w:t>请假流程</w:t>
      </w:r>
      <w:r w:rsidR="00277C75">
        <w:rPr>
          <w:rFonts w:asciiTheme="minorEastAsia" w:eastAsiaTheme="minorEastAsia" w:hAnsiTheme="minorEastAsia" w:hint="eastAsia"/>
          <w:color w:val="000000" w:themeColor="text1"/>
          <w:sz w:val="24"/>
          <w:szCs w:val="24"/>
        </w:rPr>
        <w:t>中</w:t>
      </w:r>
      <w:r>
        <w:rPr>
          <w:rFonts w:asciiTheme="minorEastAsia" w:eastAsiaTheme="minorEastAsia" w:hAnsiTheme="minorEastAsia" w:hint="eastAsia"/>
          <w:color w:val="000000" w:themeColor="text1"/>
          <w:sz w:val="24"/>
          <w:szCs w:val="24"/>
        </w:rPr>
        <w:t>，主要的业务活动可分为请假申请、请假审批，再结合具体的组织机构</w:t>
      </w:r>
      <w:r w:rsidR="00501F51">
        <w:rPr>
          <w:rFonts w:asciiTheme="minorEastAsia" w:eastAsiaTheme="minorEastAsia" w:hAnsiTheme="minorEastAsia" w:hint="eastAsia"/>
          <w:color w:val="000000" w:themeColor="text1"/>
          <w:sz w:val="24"/>
          <w:szCs w:val="24"/>
        </w:rPr>
        <w:t>岗位，可将审批分为组长审批、科长审批、处长审批、经理审批等。</w:t>
      </w:r>
    </w:p>
    <w:p w:rsidR="002B1C05" w:rsidRPr="00501F51" w:rsidRDefault="002B1C05" w:rsidP="003230BB">
      <w:pPr>
        <w:spacing w:line="360" w:lineRule="auto"/>
        <w:jc w:val="left"/>
        <w:rPr>
          <w:rFonts w:asciiTheme="minorEastAsia" w:eastAsiaTheme="minorEastAsia" w:hAnsiTheme="minorEastAsia"/>
          <w:b/>
          <w:color w:val="000000" w:themeColor="text1"/>
          <w:sz w:val="24"/>
          <w:szCs w:val="24"/>
        </w:rPr>
      </w:pPr>
    </w:p>
    <w:p w:rsidR="00631752" w:rsidRDefault="00631752" w:rsidP="003230BB">
      <w:pPr>
        <w:spacing w:line="360" w:lineRule="auto"/>
        <w:jc w:val="left"/>
        <w:rPr>
          <w:rFonts w:asciiTheme="minorEastAsia" w:eastAsiaTheme="minorEastAsia" w:hAnsiTheme="minorEastAsia"/>
          <w:b/>
          <w:color w:val="000000" w:themeColor="text1"/>
          <w:sz w:val="24"/>
          <w:szCs w:val="24"/>
        </w:rPr>
      </w:pPr>
      <w:r w:rsidRPr="002B1C05">
        <w:rPr>
          <w:rFonts w:asciiTheme="minorEastAsia" w:eastAsiaTheme="minorEastAsia" w:hAnsiTheme="minorEastAsia" w:hint="eastAsia"/>
          <w:b/>
          <w:color w:val="000000" w:themeColor="text1"/>
          <w:sz w:val="24"/>
          <w:szCs w:val="24"/>
        </w:rPr>
        <w:t>2.</w:t>
      </w:r>
      <w:r w:rsidR="006C2605" w:rsidRPr="002B1C05">
        <w:rPr>
          <w:rFonts w:asciiTheme="minorEastAsia" w:eastAsiaTheme="minorEastAsia" w:hAnsiTheme="minorEastAsia" w:hint="eastAsia"/>
          <w:b/>
          <w:color w:val="000000" w:themeColor="text1"/>
          <w:sz w:val="24"/>
          <w:szCs w:val="24"/>
        </w:rPr>
        <w:t>梳理业务活动的先后顺序</w:t>
      </w:r>
    </w:p>
    <w:p w:rsidR="00501F51" w:rsidRDefault="00501F51" w:rsidP="003230BB">
      <w:pPr>
        <w:spacing w:line="360" w:lineRule="auto"/>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ab/>
        <w:t>由业务活动本身的含义来梳理其先后顺序，请假流程中的业务活动，一定是</w:t>
      </w:r>
      <w:r>
        <w:rPr>
          <w:rFonts w:asciiTheme="minorEastAsia" w:eastAsiaTheme="minorEastAsia" w:hAnsiTheme="minorEastAsia" w:hint="eastAsia"/>
          <w:color w:val="000000" w:themeColor="text1"/>
          <w:sz w:val="24"/>
          <w:szCs w:val="24"/>
        </w:rPr>
        <w:lastRenderedPageBreak/>
        <w:t>先提出申请，再由领导审批。</w:t>
      </w:r>
    </w:p>
    <w:p w:rsidR="00501F51" w:rsidRPr="00501F51" w:rsidRDefault="00501F51" w:rsidP="003230BB">
      <w:pPr>
        <w:spacing w:line="360" w:lineRule="auto"/>
        <w:jc w:val="left"/>
        <w:rPr>
          <w:rFonts w:asciiTheme="minorEastAsia" w:eastAsiaTheme="minorEastAsia" w:hAnsiTheme="minorEastAsia"/>
          <w:color w:val="000000" w:themeColor="text1"/>
          <w:sz w:val="24"/>
          <w:szCs w:val="24"/>
        </w:rPr>
      </w:pPr>
    </w:p>
    <w:p w:rsidR="006C2605" w:rsidRDefault="006C2605" w:rsidP="003230BB">
      <w:pPr>
        <w:spacing w:line="360" w:lineRule="auto"/>
        <w:jc w:val="left"/>
        <w:rPr>
          <w:rFonts w:asciiTheme="minorEastAsia" w:eastAsiaTheme="minorEastAsia" w:hAnsiTheme="minorEastAsia"/>
          <w:b/>
          <w:color w:val="000000" w:themeColor="text1"/>
          <w:sz w:val="24"/>
          <w:szCs w:val="24"/>
        </w:rPr>
      </w:pPr>
      <w:r w:rsidRPr="002B1C05">
        <w:rPr>
          <w:rFonts w:asciiTheme="minorEastAsia" w:eastAsiaTheme="minorEastAsia" w:hAnsiTheme="minorEastAsia" w:hint="eastAsia"/>
          <w:b/>
          <w:color w:val="000000" w:themeColor="text1"/>
          <w:sz w:val="24"/>
          <w:szCs w:val="24"/>
        </w:rPr>
        <w:t>3.梳理流程的分支</w:t>
      </w:r>
      <w:r w:rsidR="00501F51">
        <w:rPr>
          <w:rFonts w:asciiTheme="minorEastAsia" w:eastAsiaTheme="minorEastAsia" w:hAnsiTheme="minorEastAsia" w:hint="eastAsia"/>
          <w:b/>
          <w:color w:val="000000" w:themeColor="text1"/>
          <w:sz w:val="24"/>
          <w:szCs w:val="24"/>
        </w:rPr>
        <w:t>走向</w:t>
      </w:r>
      <w:r w:rsidR="003C4572">
        <w:rPr>
          <w:rFonts w:asciiTheme="minorEastAsia" w:eastAsiaTheme="minorEastAsia" w:hAnsiTheme="minorEastAsia" w:hint="eastAsia"/>
          <w:b/>
          <w:color w:val="000000" w:themeColor="text1"/>
          <w:sz w:val="24"/>
          <w:szCs w:val="24"/>
        </w:rPr>
        <w:t>、决策条件</w:t>
      </w:r>
    </w:p>
    <w:p w:rsidR="00D279ED" w:rsidRDefault="00D279ED" w:rsidP="003230BB">
      <w:pPr>
        <w:spacing w:line="360" w:lineRule="auto"/>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ab/>
        <w:t>如</w:t>
      </w:r>
      <w:r w:rsidR="003C4572">
        <w:rPr>
          <w:rFonts w:asciiTheme="minorEastAsia" w:eastAsiaTheme="minorEastAsia" w:hAnsiTheme="minorEastAsia" w:hint="eastAsia"/>
          <w:color w:val="000000" w:themeColor="text1"/>
          <w:sz w:val="24"/>
          <w:szCs w:val="24"/>
        </w:rPr>
        <w:t>图1</w:t>
      </w:r>
      <w:r>
        <w:rPr>
          <w:rFonts w:asciiTheme="minorEastAsia" w:eastAsiaTheme="minorEastAsia" w:hAnsiTheme="minorEastAsia" w:hint="eastAsia"/>
          <w:color w:val="000000" w:themeColor="text1"/>
          <w:sz w:val="24"/>
          <w:szCs w:val="24"/>
        </w:rPr>
        <w:t>，</w:t>
      </w:r>
      <w:r w:rsidR="003C4572">
        <w:rPr>
          <w:rFonts w:asciiTheme="minorEastAsia" w:eastAsiaTheme="minorEastAsia" w:hAnsiTheme="minorEastAsia" w:hint="eastAsia"/>
          <w:color w:val="000000" w:themeColor="text1"/>
          <w:sz w:val="24"/>
          <w:szCs w:val="24"/>
        </w:rPr>
        <w:t>当请假人请假天数在两天以内时由组长审批即可，当请假人请假天数超过两天时需要由经理审批。这个流程中有两个分支走向，决策条件是请假天数是否超过两天。</w:t>
      </w:r>
    </w:p>
    <w:p w:rsidR="00D279ED" w:rsidRPr="00D279ED" w:rsidRDefault="00D279ED" w:rsidP="003230BB">
      <w:pPr>
        <w:spacing w:line="360" w:lineRule="auto"/>
        <w:jc w:val="left"/>
        <w:rPr>
          <w:rFonts w:asciiTheme="minorEastAsia" w:eastAsiaTheme="minorEastAsia" w:hAnsiTheme="minorEastAsia"/>
          <w:b/>
          <w:color w:val="000000" w:themeColor="text1"/>
          <w:sz w:val="24"/>
          <w:szCs w:val="24"/>
        </w:rPr>
      </w:pPr>
    </w:p>
    <w:p w:rsidR="003C4572" w:rsidRDefault="00D771D5" w:rsidP="003230BB">
      <w:pPr>
        <w:spacing w:line="360" w:lineRule="auto"/>
        <w:jc w:val="left"/>
        <w:rPr>
          <w:rFonts w:asciiTheme="minorEastAsia" w:eastAsiaTheme="minorEastAsia" w:hAnsiTheme="minorEastAsia"/>
          <w:b/>
          <w:color w:val="000000" w:themeColor="text1"/>
          <w:sz w:val="24"/>
          <w:szCs w:val="24"/>
        </w:rPr>
      </w:pPr>
      <w:r w:rsidRPr="002B1C05">
        <w:rPr>
          <w:rFonts w:asciiTheme="minorEastAsia" w:eastAsiaTheme="minorEastAsia" w:hAnsiTheme="minorEastAsia" w:hint="eastAsia"/>
          <w:b/>
          <w:color w:val="000000" w:themeColor="text1"/>
          <w:sz w:val="24"/>
          <w:szCs w:val="24"/>
        </w:rPr>
        <w:t>4.</w:t>
      </w:r>
      <w:r w:rsidR="00E9341A" w:rsidRPr="002B1C05">
        <w:rPr>
          <w:rFonts w:asciiTheme="minorEastAsia" w:eastAsiaTheme="minorEastAsia" w:hAnsiTheme="minorEastAsia" w:hint="eastAsia"/>
          <w:b/>
          <w:color w:val="000000" w:themeColor="text1"/>
          <w:sz w:val="24"/>
          <w:szCs w:val="24"/>
        </w:rPr>
        <w:t>梳理</w:t>
      </w:r>
      <w:r w:rsidRPr="002B1C05">
        <w:rPr>
          <w:rFonts w:asciiTheme="minorEastAsia" w:eastAsiaTheme="minorEastAsia" w:hAnsiTheme="minorEastAsia" w:hint="eastAsia"/>
          <w:b/>
          <w:color w:val="000000" w:themeColor="text1"/>
          <w:sz w:val="24"/>
          <w:szCs w:val="24"/>
        </w:rPr>
        <w:t>环节</w:t>
      </w:r>
      <w:r w:rsidR="00E9341A" w:rsidRPr="002B1C05">
        <w:rPr>
          <w:rFonts w:asciiTheme="minorEastAsia" w:eastAsiaTheme="minorEastAsia" w:hAnsiTheme="minorEastAsia" w:hint="eastAsia"/>
          <w:b/>
          <w:color w:val="000000" w:themeColor="text1"/>
          <w:sz w:val="24"/>
          <w:szCs w:val="24"/>
        </w:rPr>
        <w:t>各要素</w:t>
      </w:r>
    </w:p>
    <w:p w:rsidR="003C4572" w:rsidRDefault="003C4572" w:rsidP="003230BB">
      <w:pPr>
        <w:pStyle w:val="a6"/>
        <w:numPr>
          <w:ilvl w:val="0"/>
          <w:numId w:val="45"/>
        </w:numPr>
        <w:spacing w:line="360" w:lineRule="auto"/>
        <w:ind w:firstLineChars="0"/>
        <w:jc w:val="left"/>
        <w:rPr>
          <w:rFonts w:asciiTheme="minorEastAsia" w:eastAsiaTheme="minorEastAsia" w:hAnsiTheme="minorEastAsia"/>
          <w:color w:val="000000" w:themeColor="text1"/>
          <w:sz w:val="24"/>
          <w:szCs w:val="24"/>
        </w:rPr>
      </w:pPr>
      <w:r w:rsidRPr="00291FE3">
        <w:rPr>
          <w:rFonts w:asciiTheme="minorEastAsia" w:eastAsiaTheme="minorEastAsia" w:hAnsiTheme="minorEastAsia" w:hint="eastAsia"/>
          <w:color w:val="000000" w:themeColor="text1"/>
          <w:sz w:val="24"/>
          <w:szCs w:val="24"/>
        </w:rPr>
        <w:t>办理人</w:t>
      </w:r>
      <w:r w:rsidR="00291FE3">
        <w:rPr>
          <w:rFonts w:asciiTheme="minorEastAsia" w:eastAsiaTheme="minorEastAsia" w:hAnsiTheme="minorEastAsia" w:hint="eastAsia"/>
          <w:color w:val="000000" w:themeColor="text1"/>
          <w:sz w:val="24"/>
          <w:szCs w:val="24"/>
        </w:rPr>
        <w:t>：</w:t>
      </w:r>
      <w:r w:rsidR="00C232D4">
        <w:rPr>
          <w:rFonts w:asciiTheme="minorEastAsia" w:eastAsiaTheme="minorEastAsia" w:hAnsiTheme="minorEastAsia" w:hint="eastAsia"/>
          <w:color w:val="000000" w:themeColor="text1"/>
          <w:sz w:val="24"/>
          <w:szCs w:val="24"/>
        </w:rPr>
        <w:t>请假申请环节的办理人</w:t>
      </w:r>
      <w:r w:rsidR="004F785C">
        <w:rPr>
          <w:rFonts w:asciiTheme="minorEastAsia" w:eastAsiaTheme="minorEastAsia" w:hAnsiTheme="minorEastAsia" w:hint="eastAsia"/>
          <w:color w:val="000000" w:themeColor="text1"/>
          <w:sz w:val="24"/>
          <w:szCs w:val="24"/>
        </w:rPr>
        <w:t>可以是</w:t>
      </w:r>
      <w:r w:rsidR="00C232D4">
        <w:rPr>
          <w:rFonts w:asciiTheme="minorEastAsia" w:eastAsiaTheme="minorEastAsia" w:hAnsiTheme="minorEastAsia" w:hint="eastAsia"/>
          <w:color w:val="000000" w:themeColor="text1"/>
          <w:sz w:val="24"/>
          <w:szCs w:val="24"/>
        </w:rPr>
        <w:t>请假人自己</w:t>
      </w:r>
      <w:r w:rsidR="004F785C">
        <w:rPr>
          <w:rFonts w:asciiTheme="minorEastAsia" w:eastAsiaTheme="minorEastAsia" w:hAnsiTheme="minorEastAsia" w:hint="eastAsia"/>
          <w:color w:val="000000" w:themeColor="text1"/>
          <w:sz w:val="24"/>
          <w:szCs w:val="24"/>
        </w:rPr>
        <w:t>，也可以是他人代为请假</w:t>
      </w:r>
      <w:r w:rsidR="00C232D4">
        <w:rPr>
          <w:rFonts w:asciiTheme="minorEastAsia" w:eastAsiaTheme="minorEastAsia" w:hAnsiTheme="minorEastAsia" w:hint="eastAsia"/>
          <w:color w:val="000000" w:themeColor="text1"/>
          <w:sz w:val="24"/>
          <w:szCs w:val="24"/>
        </w:rPr>
        <w:t>，组长审批环节的办理人是组长</w:t>
      </w:r>
      <w:r w:rsidR="004F785C">
        <w:rPr>
          <w:rFonts w:asciiTheme="minorEastAsia" w:eastAsiaTheme="minorEastAsia" w:hAnsiTheme="minorEastAsia" w:hint="eastAsia"/>
          <w:color w:val="000000" w:themeColor="text1"/>
          <w:sz w:val="24"/>
          <w:szCs w:val="24"/>
        </w:rPr>
        <w:t>，而</w:t>
      </w:r>
      <w:r w:rsidR="00C232D4">
        <w:rPr>
          <w:rFonts w:asciiTheme="minorEastAsia" w:eastAsiaTheme="minorEastAsia" w:hAnsiTheme="minorEastAsia" w:hint="eastAsia"/>
          <w:color w:val="000000" w:themeColor="text1"/>
          <w:sz w:val="24"/>
          <w:szCs w:val="24"/>
        </w:rPr>
        <w:t>组长可能有多个人担任，因此办理人可以使用角色来表示</w:t>
      </w:r>
      <w:r w:rsidR="004F785C">
        <w:rPr>
          <w:rFonts w:asciiTheme="minorEastAsia" w:eastAsiaTheme="minorEastAsia" w:hAnsiTheme="minorEastAsia" w:hint="eastAsia"/>
          <w:color w:val="000000" w:themeColor="text1"/>
          <w:sz w:val="24"/>
          <w:szCs w:val="24"/>
        </w:rPr>
        <w:t>。</w:t>
      </w:r>
      <w:r w:rsidR="00C232D4">
        <w:rPr>
          <w:rFonts w:asciiTheme="minorEastAsia" w:eastAsiaTheme="minorEastAsia" w:hAnsiTheme="minorEastAsia" w:hint="eastAsia"/>
          <w:color w:val="000000" w:themeColor="text1"/>
          <w:sz w:val="24"/>
          <w:szCs w:val="24"/>
        </w:rPr>
        <w:t>角色</w:t>
      </w:r>
      <w:r w:rsidR="004F785C">
        <w:rPr>
          <w:rFonts w:asciiTheme="minorEastAsia" w:eastAsiaTheme="minorEastAsia" w:hAnsiTheme="minorEastAsia" w:hint="eastAsia"/>
          <w:color w:val="000000" w:themeColor="text1"/>
          <w:sz w:val="24"/>
          <w:szCs w:val="24"/>
        </w:rPr>
        <w:t>是</w:t>
      </w:r>
      <w:r w:rsidR="00C232D4">
        <w:rPr>
          <w:rFonts w:asciiTheme="minorEastAsia" w:eastAsiaTheme="minorEastAsia" w:hAnsiTheme="minorEastAsia" w:hint="eastAsia"/>
          <w:color w:val="000000" w:themeColor="text1"/>
          <w:sz w:val="24"/>
          <w:szCs w:val="24"/>
        </w:rPr>
        <w:t>基础平台中角色与权限模型中的概念，这里可以简单理解为一类人、多个人。</w:t>
      </w:r>
    </w:p>
    <w:p w:rsidR="008271A3" w:rsidRPr="00291FE3" w:rsidRDefault="008271A3" w:rsidP="003230BB">
      <w:pPr>
        <w:pStyle w:val="a6"/>
        <w:numPr>
          <w:ilvl w:val="0"/>
          <w:numId w:val="45"/>
        </w:numPr>
        <w:spacing w:line="360" w:lineRule="auto"/>
        <w:ind w:firstLineChars="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办理方式：</w:t>
      </w:r>
      <w:r w:rsidR="00C232D4">
        <w:rPr>
          <w:rFonts w:asciiTheme="minorEastAsia" w:eastAsiaTheme="minorEastAsia" w:hAnsiTheme="minorEastAsia" w:hint="eastAsia"/>
          <w:color w:val="000000" w:themeColor="text1"/>
          <w:sz w:val="24"/>
          <w:szCs w:val="24"/>
        </w:rPr>
        <w:t>当环节需要多人办理时</w:t>
      </w:r>
      <w:r w:rsidR="00772F89">
        <w:rPr>
          <w:rFonts w:asciiTheme="minorEastAsia" w:eastAsiaTheme="minorEastAsia" w:hAnsiTheme="minorEastAsia" w:hint="eastAsia"/>
          <w:color w:val="000000" w:themeColor="text1"/>
          <w:sz w:val="24"/>
          <w:szCs w:val="24"/>
        </w:rPr>
        <w:t>，需要确定是抢占式，还是会签式。二者的区别在前文中已有介绍。</w:t>
      </w:r>
    </w:p>
    <w:p w:rsidR="003C4572" w:rsidRPr="00291FE3" w:rsidRDefault="003C4572" w:rsidP="003230BB">
      <w:pPr>
        <w:pStyle w:val="a6"/>
        <w:numPr>
          <w:ilvl w:val="0"/>
          <w:numId w:val="45"/>
        </w:numPr>
        <w:spacing w:line="360" w:lineRule="auto"/>
        <w:ind w:firstLineChars="0"/>
        <w:jc w:val="left"/>
        <w:rPr>
          <w:rFonts w:asciiTheme="minorEastAsia" w:eastAsiaTheme="minorEastAsia" w:hAnsiTheme="minorEastAsia"/>
          <w:color w:val="000000" w:themeColor="text1"/>
          <w:sz w:val="24"/>
          <w:szCs w:val="24"/>
        </w:rPr>
      </w:pPr>
      <w:r w:rsidRPr="00291FE3">
        <w:rPr>
          <w:rFonts w:asciiTheme="minorEastAsia" w:eastAsiaTheme="minorEastAsia" w:hAnsiTheme="minorEastAsia" w:hint="eastAsia"/>
          <w:color w:val="000000" w:themeColor="text1"/>
          <w:sz w:val="24"/>
          <w:szCs w:val="24"/>
        </w:rPr>
        <w:t>表单</w:t>
      </w:r>
      <w:r w:rsidR="00291FE3">
        <w:rPr>
          <w:rFonts w:asciiTheme="minorEastAsia" w:eastAsiaTheme="minorEastAsia" w:hAnsiTheme="minorEastAsia" w:hint="eastAsia"/>
          <w:color w:val="000000" w:themeColor="text1"/>
          <w:sz w:val="24"/>
          <w:szCs w:val="24"/>
        </w:rPr>
        <w:t>：</w:t>
      </w:r>
      <w:r w:rsidR="00992D1C">
        <w:rPr>
          <w:rFonts w:asciiTheme="minorEastAsia" w:eastAsiaTheme="minorEastAsia" w:hAnsiTheme="minorEastAsia" w:hint="eastAsia"/>
          <w:color w:val="000000" w:themeColor="text1"/>
          <w:sz w:val="24"/>
          <w:szCs w:val="24"/>
        </w:rPr>
        <w:t>请假流程使用请假单，包含请假人、请假时间、请假事由等信息。一个业务活动可能需要填写多个表单。</w:t>
      </w:r>
    </w:p>
    <w:p w:rsidR="003C4572" w:rsidRPr="00291FE3" w:rsidRDefault="003C4572" w:rsidP="003230BB">
      <w:pPr>
        <w:pStyle w:val="a6"/>
        <w:numPr>
          <w:ilvl w:val="0"/>
          <w:numId w:val="45"/>
        </w:numPr>
        <w:spacing w:line="360" w:lineRule="auto"/>
        <w:ind w:firstLineChars="0"/>
        <w:jc w:val="left"/>
        <w:rPr>
          <w:rFonts w:asciiTheme="minorEastAsia" w:eastAsiaTheme="minorEastAsia" w:hAnsiTheme="minorEastAsia"/>
          <w:color w:val="000000" w:themeColor="text1"/>
          <w:sz w:val="24"/>
          <w:szCs w:val="24"/>
        </w:rPr>
      </w:pPr>
      <w:r w:rsidRPr="00291FE3">
        <w:rPr>
          <w:rFonts w:asciiTheme="minorEastAsia" w:eastAsiaTheme="minorEastAsia" w:hAnsiTheme="minorEastAsia" w:hint="eastAsia"/>
          <w:color w:val="000000" w:themeColor="text1"/>
          <w:sz w:val="24"/>
          <w:szCs w:val="24"/>
        </w:rPr>
        <w:t>业务状态</w:t>
      </w:r>
      <w:r w:rsidR="00F66076">
        <w:rPr>
          <w:rFonts w:asciiTheme="minorEastAsia" w:eastAsiaTheme="minorEastAsia" w:hAnsiTheme="minorEastAsia" w:hint="eastAsia"/>
          <w:color w:val="000000" w:themeColor="text1"/>
          <w:sz w:val="24"/>
          <w:szCs w:val="24"/>
        </w:rPr>
        <w:t>：</w:t>
      </w:r>
      <w:r w:rsidR="008055C3">
        <w:rPr>
          <w:rFonts w:asciiTheme="minorEastAsia" w:eastAsiaTheme="minorEastAsia" w:hAnsiTheme="minorEastAsia" w:hint="eastAsia"/>
          <w:color w:val="000000" w:themeColor="text1"/>
          <w:sz w:val="24"/>
          <w:szCs w:val="24"/>
        </w:rPr>
        <w:t>根据实际办理进度可分为已申请、组长审批中、经理审批中、完成等状态。</w:t>
      </w:r>
    </w:p>
    <w:p w:rsidR="003C4572" w:rsidRPr="00291FE3" w:rsidRDefault="003C4572" w:rsidP="003230BB">
      <w:pPr>
        <w:pStyle w:val="a6"/>
        <w:numPr>
          <w:ilvl w:val="0"/>
          <w:numId w:val="45"/>
        </w:numPr>
        <w:spacing w:line="360" w:lineRule="auto"/>
        <w:ind w:firstLineChars="0"/>
        <w:jc w:val="left"/>
        <w:rPr>
          <w:rFonts w:asciiTheme="minorEastAsia" w:eastAsiaTheme="minorEastAsia" w:hAnsiTheme="minorEastAsia"/>
          <w:color w:val="000000" w:themeColor="text1"/>
          <w:sz w:val="24"/>
          <w:szCs w:val="24"/>
        </w:rPr>
      </w:pPr>
      <w:r w:rsidRPr="00291FE3">
        <w:rPr>
          <w:rFonts w:asciiTheme="minorEastAsia" w:eastAsiaTheme="minorEastAsia" w:hAnsiTheme="minorEastAsia" w:hint="eastAsia"/>
          <w:color w:val="000000" w:themeColor="text1"/>
          <w:sz w:val="24"/>
          <w:szCs w:val="24"/>
        </w:rPr>
        <w:t>是否可退回</w:t>
      </w:r>
      <w:r w:rsidR="00F66076">
        <w:rPr>
          <w:rFonts w:asciiTheme="minorEastAsia" w:eastAsiaTheme="minorEastAsia" w:hAnsiTheme="minorEastAsia" w:hint="eastAsia"/>
          <w:color w:val="000000" w:themeColor="text1"/>
          <w:sz w:val="24"/>
          <w:szCs w:val="24"/>
        </w:rPr>
        <w:t>：</w:t>
      </w:r>
      <w:r w:rsidR="009001F1">
        <w:rPr>
          <w:rFonts w:asciiTheme="minorEastAsia" w:eastAsiaTheme="minorEastAsia" w:hAnsiTheme="minorEastAsia" w:hint="eastAsia"/>
          <w:color w:val="000000" w:themeColor="text1"/>
          <w:sz w:val="24"/>
          <w:szCs w:val="24"/>
        </w:rPr>
        <w:t>在组长审批、经理审批环节可以退回，请假申请环节不可以退回。可以退回的环节一般具有审批权限。</w:t>
      </w:r>
    </w:p>
    <w:p w:rsidR="00E94FDF" w:rsidRPr="00E94FDF" w:rsidRDefault="002B1C05" w:rsidP="00E94FDF">
      <w:pPr>
        <w:pStyle w:val="a6"/>
        <w:numPr>
          <w:ilvl w:val="0"/>
          <w:numId w:val="45"/>
        </w:numPr>
        <w:spacing w:line="360" w:lineRule="auto"/>
        <w:ind w:firstLineChars="0"/>
        <w:jc w:val="left"/>
        <w:rPr>
          <w:rFonts w:asciiTheme="minorEastAsia" w:eastAsiaTheme="minorEastAsia" w:hAnsiTheme="minorEastAsia"/>
          <w:color w:val="000000" w:themeColor="text1"/>
          <w:sz w:val="24"/>
          <w:szCs w:val="24"/>
        </w:rPr>
      </w:pPr>
      <w:r w:rsidRPr="00291FE3">
        <w:rPr>
          <w:rFonts w:asciiTheme="minorEastAsia" w:eastAsiaTheme="minorEastAsia" w:hAnsiTheme="minorEastAsia" w:hint="eastAsia"/>
          <w:color w:val="000000" w:themeColor="text1"/>
          <w:sz w:val="24"/>
          <w:szCs w:val="24"/>
        </w:rPr>
        <w:t>前后置程序</w:t>
      </w:r>
      <w:r w:rsidR="00F66076">
        <w:rPr>
          <w:rFonts w:asciiTheme="minorEastAsia" w:eastAsiaTheme="minorEastAsia" w:hAnsiTheme="minorEastAsia" w:hint="eastAsia"/>
          <w:color w:val="000000" w:themeColor="text1"/>
          <w:sz w:val="24"/>
          <w:szCs w:val="24"/>
        </w:rPr>
        <w:t>：</w:t>
      </w:r>
      <w:r w:rsidR="001F1124">
        <w:rPr>
          <w:rFonts w:asciiTheme="minorEastAsia" w:eastAsiaTheme="minorEastAsia" w:hAnsiTheme="minorEastAsia" w:hint="eastAsia"/>
          <w:color w:val="000000" w:themeColor="text1"/>
          <w:sz w:val="24"/>
          <w:szCs w:val="24"/>
        </w:rPr>
        <w:t>主要用于完成流程自身的个性业务，或者驱动另一个业务流程，或更新其它相关业务对象的某些状态属性。对于请假流程，并没有类似的需求。</w:t>
      </w:r>
    </w:p>
    <w:p w:rsidR="00C3321C" w:rsidRPr="002B1C05" w:rsidRDefault="00C3321C" w:rsidP="003230BB">
      <w:pPr>
        <w:spacing w:line="360" w:lineRule="auto"/>
        <w:jc w:val="left"/>
        <w:rPr>
          <w:rFonts w:asciiTheme="minorEastAsia" w:eastAsiaTheme="minorEastAsia" w:hAnsiTheme="minorEastAsia"/>
          <w:color w:val="000000" w:themeColor="text1"/>
          <w:sz w:val="24"/>
          <w:szCs w:val="24"/>
        </w:rPr>
      </w:pPr>
    </w:p>
    <w:p w:rsidR="00E94FDF" w:rsidRDefault="00E94FDF" w:rsidP="00E94FDF">
      <w:pPr>
        <w:spacing w:line="360" w:lineRule="auto"/>
        <w:jc w:val="left"/>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5</w:t>
      </w:r>
      <w:r w:rsidRPr="002B1C05">
        <w:rPr>
          <w:rFonts w:asciiTheme="minorEastAsia" w:eastAsiaTheme="minorEastAsia" w:hAnsiTheme="minorEastAsia" w:hint="eastAsia"/>
          <w:b/>
          <w:color w:val="000000" w:themeColor="text1"/>
          <w:sz w:val="24"/>
          <w:szCs w:val="24"/>
        </w:rPr>
        <w:t>.</w:t>
      </w:r>
      <w:r>
        <w:rPr>
          <w:rFonts w:asciiTheme="minorEastAsia" w:eastAsiaTheme="minorEastAsia" w:hAnsiTheme="minorEastAsia" w:hint="eastAsia"/>
          <w:b/>
          <w:color w:val="000000" w:themeColor="text1"/>
          <w:sz w:val="24"/>
          <w:szCs w:val="24"/>
        </w:rPr>
        <w:t>绘制流程图</w:t>
      </w:r>
    </w:p>
    <w:p w:rsidR="00674407" w:rsidRPr="00F25FFA" w:rsidRDefault="00E94FDF" w:rsidP="003230BB">
      <w:pPr>
        <w:spacing w:line="360" w:lineRule="auto"/>
        <w:ind w:left="42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依据</w:t>
      </w:r>
      <w:r w:rsidR="00100E39">
        <w:rPr>
          <w:rFonts w:asciiTheme="minorEastAsia" w:eastAsiaTheme="minorEastAsia" w:hAnsiTheme="minorEastAsia" w:hint="eastAsia"/>
          <w:color w:val="000000" w:themeColor="text1"/>
          <w:sz w:val="24"/>
          <w:szCs w:val="24"/>
        </w:rPr>
        <w:t>上述分析梳理的结果，使用流程设计器绘制出流程图。流程图中流程、环节、流向的详细配置将在另一篇文档（工作流使用说明文档）中介绍。</w:t>
      </w:r>
    </w:p>
    <w:sectPr w:rsidR="00674407" w:rsidRPr="00F25FFA" w:rsidSect="00421DE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5798" w:rsidRDefault="00765798" w:rsidP="00B01F05">
      <w:r>
        <w:separator/>
      </w:r>
    </w:p>
  </w:endnote>
  <w:endnote w:type="continuationSeparator" w:id="1">
    <w:p w:rsidR="00765798" w:rsidRDefault="00765798" w:rsidP="00B01F0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5798" w:rsidRDefault="00765798" w:rsidP="00B01F05">
      <w:r>
        <w:separator/>
      </w:r>
    </w:p>
  </w:footnote>
  <w:footnote w:type="continuationSeparator" w:id="1">
    <w:p w:rsidR="00765798" w:rsidRDefault="00765798" w:rsidP="00B01F0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55pt;height:11.55pt" o:bullet="t">
        <v:imagedata r:id="rId1" o:title=""/>
      </v:shape>
    </w:pict>
  </w:numPicBullet>
  <w:numPicBullet w:numPicBulletId="1">
    <w:pict>
      <v:shape id="_x0000_i1033" type="#_x0000_t75" style="width:11.55pt;height:11.55pt" o:bullet="t">
        <v:imagedata r:id="rId2" o:title="msoCA"/>
      </v:shape>
    </w:pict>
  </w:numPicBullet>
  <w:abstractNum w:abstractNumId="0">
    <w:nsid w:val="FFFFFF7C"/>
    <w:multiLevelType w:val="singleLevel"/>
    <w:tmpl w:val="5DB424A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564295E"/>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93AE01A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11E6ED38"/>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372D2A0"/>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3846579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CA5A97B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41A6DF7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9E1055C0"/>
    <w:lvl w:ilvl="0">
      <w:start w:val="1"/>
      <w:numFmt w:val="decimal"/>
      <w:lvlText w:val="%1."/>
      <w:lvlJc w:val="left"/>
      <w:pPr>
        <w:tabs>
          <w:tab w:val="num" w:pos="360"/>
        </w:tabs>
        <w:ind w:left="360" w:hangingChars="200" w:hanging="360"/>
      </w:pPr>
    </w:lvl>
  </w:abstractNum>
  <w:abstractNum w:abstractNumId="9">
    <w:nsid w:val="FFFFFF89"/>
    <w:multiLevelType w:val="singleLevel"/>
    <w:tmpl w:val="FF9A3BD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4061121"/>
    <w:multiLevelType w:val="hybridMultilevel"/>
    <w:tmpl w:val="CAC0CF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4C36C30"/>
    <w:multiLevelType w:val="hybridMultilevel"/>
    <w:tmpl w:val="A6024E66"/>
    <w:lvl w:ilvl="0" w:tplc="7FDE086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5553570"/>
    <w:multiLevelType w:val="hybridMultilevel"/>
    <w:tmpl w:val="F85687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5E37510"/>
    <w:multiLevelType w:val="hybridMultilevel"/>
    <w:tmpl w:val="8F88E3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06BD3BCA"/>
    <w:multiLevelType w:val="hybridMultilevel"/>
    <w:tmpl w:val="B46E55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12520F97"/>
    <w:multiLevelType w:val="hybridMultilevel"/>
    <w:tmpl w:val="70CA73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13387934"/>
    <w:multiLevelType w:val="hybridMultilevel"/>
    <w:tmpl w:val="11FAEC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8D4240F"/>
    <w:multiLevelType w:val="hybridMultilevel"/>
    <w:tmpl w:val="1F30E94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9201E9E"/>
    <w:multiLevelType w:val="hybridMultilevel"/>
    <w:tmpl w:val="7E8646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7702C76"/>
    <w:multiLevelType w:val="hybridMultilevel"/>
    <w:tmpl w:val="E6F85E8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nsid w:val="2AFD6E5D"/>
    <w:multiLevelType w:val="hybridMultilevel"/>
    <w:tmpl w:val="494E92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3870FC8"/>
    <w:multiLevelType w:val="hybridMultilevel"/>
    <w:tmpl w:val="431AA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4D76CC0"/>
    <w:multiLevelType w:val="hybridMultilevel"/>
    <w:tmpl w:val="A5567F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7E05D57"/>
    <w:multiLevelType w:val="hybridMultilevel"/>
    <w:tmpl w:val="001EC97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8416482"/>
    <w:multiLevelType w:val="hybridMultilevel"/>
    <w:tmpl w:val="41AE1F1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421139D4"/>
    <w:multiLevelType w:val="hybridMultilevel"/>
    <w:tmpl w:val="96CA31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2B55B71"/>
    <w:multiLevelType w:val="hybridMultilevel"/>
    <w:tmpl w:val="8DBE46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478F71EA"/>
    <w:multiLevelType w:val="hybridMultilevel"/>
    <w:tmpl w:val="EF10CF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A282A5A"/>
    <w:multiLevelType w:val="hybridMultilevel"/>
    <w:tmpl w:val="15140C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1F561C9"/>
    <w:multiLevelType w:val="hybridMultilevel"/>
    <w:tmpl w:val="28EE82B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2DF6E21"/>
    <w:multiLevelType w:val="hybridMultilevel"/>
    <w:tmpl w:val="78106EBC"/>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4797E08"/>
    <w:multiLevelType w:val="hybridMultilevel"/>
    <w:tmpl w:val="DB6A1E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2D4235"/>
    <w:multiLevelType w:val="hybridMultilevel"/>
    <w:tmpl w:val="382EB2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A34CB"/>
    <w:multiLevelType w:val="hybridMultilevel"/>
    <w:tmpl w:val="08085626"/>
    <w:lvl w:ilvl="0" w:tplc="B290B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6CA5D41"/>
    <w:multiLevelType w:val="hybridMultilevel"/>
    <w:tmpl w:val="BB08D9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5B8A0770"/>
    <w:multiLevelType w:val="hybridMultilevel"/>
    <w:tmpl w:val="C7B8668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5CAF7FC5"/>
    <w:multiLevelType w:val="hybridMultilevel"/>
    <w:tmpl w:val="3FB42780"/>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3323621"/>
    <w:multiLevelType w:val="hybridMultilevel"/>
    <w:tmpl w:val="10E818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65B64BDE"/>
    <w:multiLevelType w:val="hybridMultilevel"/>
    <w:tmpl w:val="B79426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9B6415D"/>
    <w:multiLevelType w:val="hybridMultilevel"/>
    <w:tmpl w:val="2CD4129A"/>
    <w:lvl w:ilvl="0" w:tplc="6CA0D4D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0">
    <w:nsid w:val="6E6C6DCA"/>
    <w:multiLevelType w:val="hybridMultilevel"/>
    <w:tmpl w:val="4D30A0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FCE0D0F"/>
    <w:multiLevelType w:val="hybridMultilevel"/>
    <w:tmpl w:val="0CF6AD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8C15D26"/>
    <w:multiLevelType w:val="hybridMultilevel"/>
    <w:tmpl w:val="C58E51E8"/>
    <w:lvl w:ilvl="0" w:tplc="04090007">
      <w:start w:val="1"/>
      <w:numFmt w:val="bullet"/>
      <w:lvlText w:val=""/>
      <w:lvlPicBulletId w:val="1"/>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43">
    <w:nsid w:val="7A4B5808"/>
    <w:multiLevelType w:val="hybridMultilevel"/>
    <w:tmpl w:val="F516F9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7C535BF2"/>
    <w:multiLevelType w:val="hybridMultilevel"/>
    <w:tmpl w:val="46FEF89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1"/>
  </w:num>
  <w:num w:numId="2">
    <w:abstractNumId w:val="35"/>
  </w:num>
  <w:num w:numId="3">
    <w:abstractNumId w:val="20"/>
  </w:num>
  <w:num w:numId="4">
    <w:abstractNumId w:val="38"/>
  </w:num>
  <w:num w:numId="5">
    <w:abstractNumId w:val="12"/>
  </w:num>
  <w:num w:numId="6">
    <w:abstractNumId w:val="42"/>
  </w:num>
  <w:num w:numId="7">
    <w:abstractNumId w:val="23"/>
  </w:num>
  <w:num w:numId="8">
    <w:abstractNumId w:val="21"/>
  </w:num>
  <w:num w:numId="9">
    <w:abstractNumId w:val="30"/>
  </w:num>
  <w:num w:numId="10">
    <w:abstractNumId w:val="22"/>
  </w:num>
  <w:num w:numId="11">
    <w:abstractNumId w:val="36"/>
  </w:num>
  <w:num w:numId="12">
    <w:abstractNumId w:val="11"/>
  </w:num>
  <w:num w:numId="13">
    <w:abstractNumId w:val="27"/>
  </w:num>
  <w:num w:numId="14">
    <w:abstractNumId w:val="18"/>
  </w:num>
  <w:num w:numId="15">
    <w:abstractNumId w:val="39"/>
  </w:num>
  <w:num w:numId="16">
    <w:abstractNumId w:val="44"/>
  </w:num>
  <w:num w:numId="17">
    <w:abstractNumId w:val="31"/>
  </w:num>
  <w:num w:numId="18">
    <w:abstractNumId w:val="43"/>
  </w:num>
  <w:num w:numId="19">
    <w:abstractNumId w:val="29"/>
  </w:num>
  <w:num w:numId="20">
    <w:abstractNumId w:val="24"/>
  </w:num>
  <w:num w:numId="21">
    <w:abstractNumId w:val="13"/>
  </w:num>
  <w:num w:numId="22">
    <w:abstractNumId w:val="37"/>
  </w:num>
  <w:num w:numId="23">
    <w:abstractNumId w:val="33"/>
  </w:num>
  <w:num w:numId="24">
    <w:abstractNumId w:val="19"/>
  </w:num>
  <w:num w:numId="25">
    <w:abstractNumId w:val="16"/>
  </w:num>
  <w:num w:numId="26">
    <w:abstractNumId w:val="40"/>
  </w:num>
  <w:num w:numId="27">
    <w:abstractNumId w:val="32"/>
  </w:num>
  <w:num w:numId="28">
    <w:abstractNumId w:val="25"/>
  </w:num>
  <w:num w:numId="29">
    <w:abstractNumId w:val="28"/>
  </w:num>
  <w:num w:numId="30">
    <w:abstractNumId w:val="10"/>
  </w:num>
  <w:num w:numId="31">
    <w:abstractNumId w:val="34"/>
  </w:num>
  <w:num w:numId="32">
    <w:abstractNumId w:val="15"/>
  </w:num>
  <w:num w:numId="33">
    <w:abstractNumId w:val="14"/>
  </w:num>
  <w:num w:numId="34">
    <w:abstractNumId w:val="26"/>
  </w:num>
  <w:num w:numId="35">
    <w:abstractNumId w:val="8"/>
  </w:num>
  <w:num w:numId="36">
    <w:abstractNumId w:val="3"/>
  </w:num>
  <w:num w:numId="37">
    <w:abstractNumId w:val="2"/>
  </w:num>
  <w:num w:numId="38">
    <w:abstractNumId w:val="1"/>
  </w:num>
  <w:num w:numId="39">
    <w:abstractNumId w:val="0"/>
  </w:num>
  <w:num w:numId="40">
    <w:abstractNumId w:val="9"/>
  </w:num>
  <w:num w:numId="41">
    <w:abstractNumId w:val="7"/>
  </w:num>
  <w:num w:numId="42">
    <w:abstractNumId w:val="6"/>
  </w:num>
  <w:num w:numId="43">
    <w:abstractNumId w:val="5"/>
  </w:num>
  <w:num w:numId="44">
    <w:abstractNumId w:val="4"/>
  </w:num>
  <w:num w:numId="4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184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01F05"/>
    <w:rsid w:val="000001F5"/>
    <w:rsid w:val="000003D9"/>
    <w:rsid w:val="00000449"/>
    <w:rsid w:val="0000080E"/>
    <w:rsid w:val="00001094"/>
    <w:rsid w:val="00001CE1"/>
    <w:rsid w:val="000023AC"/>
    <w:rsid w:val="00002C4C"/>
    <w:rsid w:val="00003677"/>
    <w:rsid w:val="00003983"/>
    <w:rsid w:val="00003F87"/>
    <w:rsid w:val="000046FD"/>
    <w:rsid w:val="00006D6E"/>
    <w:rsid w:val="0000777B"/>
    <w:rsid w:val="0001064E"/>
    <w:rsid w:val="000106BB"/>
    <w:rsid w:val="000108EB"/>
    <w:rsid w:val="00012D05"/>
    <w:rsid w:val="000135CB"/>
    <w:rsid w:val="00014706"/>
    <w:rsid w:val="00015B21"/>
    <w:rsid w:val="00015B81"/>
    <w:rsid w:val="000162A1"/>
    <w:rsid w:val="00017623"/>
    <w:rsid w:val="0002026F"/>
    <w:rsid w:val="0002041F"/>
    <w:rsid w:val="000217E0"/>
    <w:rsid w:val="00021C1C"/>
    <w:rsid w:val="00022F68"/>
    <w:rsid w:val="00022FAA"/>
    <w:rsid w:val="00023B13"/>
    <w:rsid w:val="00023C08"/>
    <w:rsid w:val="00023ECA"/>
    <w:rsid w:val="00023FAD"/>
    <w:rsid w:val="00024428"/>
    <w:rsid w:val="00024943"/>
    <w:rsid w:val="00024BF0"/>
    <w:rsid w:val="00024F5E"/>
    <w:rsid w:val="000260C3"/>
    <w:rsid w:val="0002715C"/>
    <w:rsid w:val="000301AA"/>
    <w:rsid w:val="000319B4"/>
    <w:rsid w:val="00032827"/>
    <w:rsid w:val="0003331A"/>
    <w:rsid w:val="000333FC"/>
    <w:rsid w:val="00033512"/>
    <w:rsid w:val="000336D2"/>
    <w:rsid w:val="00034CE9"/>
    <w:rsid w:val="00036B8A"/>
    <w:rsid w:val="00036C32"/>
    <w:rsid w:val="000370A4"/>
    <w:rsid w:val="00037CD2"/>
    <w:rsid w:val="00040A08"/>
    <w:rsid w:val="0004113E"/>
    <w:rsid w:val="0004149E"/>
    <w:rsid w:val="000424C2"/>
    <w:rsid w:val="0004380C"/>
    <w:rsid w:val="000441AA"/>
    <w:rsid w:val="00046A0E"/>
    <w:rsid w:val="00046A9E"/>
    <w:rsid w:val="000472FA"/>
    <w:rsid w:val="000473F5"/>
    <w:rsid w:val="0005012B"/>
    <w:rsid w:val="000503B4"/>
    <w:rsid w:val="000506FF"/>
    <w:rsid w:val="00053701"/>
    <w:rsid w:val="0005381E"/>
    <w:rsid w:val="000547A3"/>
    <w:rsid w:val="00054C2C"/>
    <w:rsid w:val="00055DBC"/>
    <w:rsid w:val="00055F32"/>
    <w:rsid w:val="00057139"/>
    <w:rsid w:val="000572C5"/>
    <w:rsid w:val="00060512"/>
    <w:rsid w:val="000611C0"/>
    <w:rsid w:val="00061B2B"/>
    <w:rsid w:val="0006241A"/>
    <w:rsid w:val="000632C5"/>
    <w:rsid w:val="000633A9"/>
    <w:rsid w:val="00063D8F"/>
    <w:rsid w:val="000647DA"/>
    <w:rsid w:val="00064C23"/>
    <w:rsid w:val="0006551B"/>
    <w:rsid w:val="00067E3D"/>
    <w:rsid w:val="000701F7"/>
    <w:rsid w:val="000704DD"/>
    <w:rsid w:val="0007190C"/>
    <w:rsid w:val="00072B84"/>
    <w:rsid w:val="00072C23"/>
    <w:rsid w:val="00073067"/>
    <w:rsid w:val="00073EA5"/>
    <w:rsid w:val="0007465A"/>
    <w:rsid w:val="00074B1E"/>
    <w:rsid w:val="000757F5"/>
    <w:rsid w:val="00076119"/>
    <w:rsid w:val="00076299"/>
    <w:rsid w:val="00076587"/>
    <w:rsid w:val="000778B3"/>
    <w:rsid w:val="00077BD2"/>
    <w:rsid w:val="00080966"/>
    <w:rsid w:val="000813FB"/>
    <w:rsid w:val="00082653"/>
    <w:rsid w:val="000832AB"/>
    <w:rsid w:val="00083D20"/>
    <w:rsid w:val="00083EE8"/>
    <w:rsid w:val="00084B83"/>
    <w:rsid w:val="00084D6E"/>
    <w:rsid w:val="00085630"/>
    <w:rsid w:val="000867EA"/>
    <w:rsid w:val="00086B80"/>
    <w:rsid w:val="00086B91"/>
    <w:rsid w:val="0008735E"/>
    <w:rsid w:val="00090E98"/>
    <w:rsid w:val="00091BD9"/>
    <w:rsid w:val="00092058"/>
    <w:rsid w:val="00093E36"/>
    <w:rsid w:val="00094466"/>
    <w:rsid w:val="0009493B"/>
    <w:rsid w:val="00095EAB"/>
    <w:rsid w:val="00096AE0"/>
    <w:rsid w:val="000A1168"/>
    <w:rsid w:val="000A21B6"/>
    <w:rsid w:val="000A224C"/>
    <w:rsid w:val="000A302F"/>
    <w:rsid w:val="000A3ACA"/>
    <w:rsid w:val="000A3BE7"/>
    <w:rsid w:val="000A5AD2"/>
    <w:rsid w:val="000A6C97"/>
    <w:rsid w:val="000A7FAC"/>
    <w:rsid w:val="000B090D"/>
    <w:rsid w:val="000B1378"/>
    <w:rsid w:val="000B183D"/>
    <w:rsid w:val="000B3030"/>
    <w:rsid w:val="000B3992"/>
    <w:rsid w:val="000B3BE9"/>
    <w:rsid w:val="000B4C8D"/>
    <w:rsid w:val="000B6A6D"/>
    <w:rsid w:val="000B6E14"/>
    <w:rsid w:val="000B6F03"/>
    <w:rsid w:val="000B76A4"/>
    <w:rsid w:val="000B7FED"/>
    <w:rsid w:val="000C0521"/>
    <w:rsid w:val="000C12AE"/>
    <w:rsid w:val="000C234E"/>
    <w:rsid w:val="000C39FE"/>
    <w:rsid w:val="000C3F60"/>
    <w:rsid w:val="000C44B6"/>
    <w:rsid w:val="000C50F2"/>
    <w:rsid w:val="000C58FD"/>
    <w:rsid w:val="000C5AB5"/>
    <w:rsid w:val="000C67C8"/>
    <w:rsid w:val="000D01B1"/>
    <w:rsid w:val="000D0717"/>
    <w:rsid w:val="000D07F2"/>
    <w:rsid w:val="000D0923"/>
    <w:rsid w:val="000D0BCE"/>
    <w:rsid w:val="000D0C48"/>
    <w:rsid w:val="000D0CDA"/>
    <w:rsid w:val="000D0DF1"/>
    <w:rsid w:val="000D20A4"/>
    <w:rsid w:val="000D23BE"/>
    <w:rsid w:val="000D2496"/>
    <w:rsid w:val="000D253E"/>
    <w:rsid w:val="000D2B63"/>
    <w:rsid w:val="000D3255"/>
    <w:rsid w:val="000D33DA"/>
    <w:rsid w:val="000D4D2D"/>
    <w:rsid w:val="000D58F7"/>
    <w:rsid w:val="000D5ABB"/>
    <w:rsid w:val="000D6003"/>
    <w:rsid w:val="000D73F6"/>
    <w:rsid w:val="000E1190"/>
    <w:rsid w:val="000E145A"/>
    <w:rsid w:val="000E1675"/>
    <w:rsid w:val="000E1F68"/>
    <w:rsid w:val="000E20F2"/>
    <w:rsid w:val="000E21B2"/>
    <w:rsid w:val="000E2CD9"/>
    <w:rsid w:val="000E2DF4"/>
    <w:rsid w:val="000E41BA"/>
    <w:rsid w:val="000E4FAC"/>
    <w:rsid w:val="000E5C18"/>
    <w:rsid w:val="000E70FE"/>
    <w:rsid w:val="000E750D"/>
    <w:rsid w:val="000E7B2D"/>
    <w:rsid w:val="000E7D0C"/>
    <w:rsid w:val="000F0469"/>
    <w:rsid w:val="000F09CC"/>
    <w:rsid w:val="000F0A22"/>
    <w:rsid w:val="000F158F"/>
    <w:rsid w:val="000F1774"/>
    <w:rsid w:val="000F1B36"/>
    <w:rsid w:val="000F1FA4"/>
    <w:rsid w:val="000F2583"/>
    <w:rsid w:val="000F2662"/>
    <w:rsid w:val="000F26DF"/>
    <w:rsid w:val="000F27D8"/>
    <w:rsid w:val="000F292D"/>
    <w:rsid w:val="000F49A1"/>
    <w:rsid w:val="000F4CF9"/>
    <w:rsid w:val="000F4F08"/>
    <w:rsid w:val="000F615B"/>
    <w:rsid w:val="000F64FE"/>
    <w:rsid w:val="000F6A13"/>
    <w:rsid w:val="000F74EF"/>
    <w:rsid w:val="000F7F77"/>
    <w:rsid w:val="00100746"/>
    <w:rsid w:val="00100E39"/>
    <w:rsid w:val="00101CC7"/>
    <w:rsid w:val="00102ABA"/>
    <w:rsid w:val="001038DF"/>
    <w:rsid w:val="00103A41"/>
    <w:rsid w:val="00103E51"/>
    <w:rsid w:val="00103F5E"/>
    <w:rsid w:val="0010428A"/>
    <w:rsid w:val="00105EAA"/>
    <w:rsid w:val="00107109"/>
    <w:rsid w:val="00111488"/>
    <w:rsid w:val="001119E1"/>
    <w:rsid w:val="00112747"/>
    <w:rsid w:val="00114009"/>
    <w:rsid w:val="00114AC6"/>
    <w:rsid w:val="00114F27"/>
    <w:rsid w:val="001152E2"/>
    <w:rsid w:val="001158E0"/>
    <w:rsid w:val="00116BD4"/>
    <w:rsid w:val="001170B7"/>
    <w:rsid w:val="00117BBE"/>
    <w:rsid w:val="00121D16"/>
    <w:rsid w:val="00122FC0"/>
    <w:rsid w:val="00123367"/>
    <w:rsid w:val="0012417E"/>
    <w:rsid w:val="00124FB7"/>
    <w:rsid w:val="0012535F"/>
    <w:rsid w:val="00125A5D"/>
    <w:rsid w:val="00127BC7"/>
    <w:rsid w:val="00127F5D"/>
    <w:rsid w:val="00127FC8"/>
    <w:rsid w:val="00130133"/>
    <w:rsid w:val="00130B4B"/>
    <w:rsid w:val="00130B80"/>
    <w:rsid w:val="00131A48"/>
    <w:rsid w:val="00132835"/>
    <w:rsid w:val="00133031"/>
    <w:rsid w:val="00133BFC"/>
    <w:rsid w:val="00134703"/>
    <w:rsid w:val="00134A23"/>
    <w:rsid w:val="00134A8C"/>
    <w:rsid w:val="001350DF"/>
    <w:rsid w:val="00135EC0"/>
    <w:rsid w:val="00135F11"/>
    <w:rsid w:val="00137E55"/>
    <w:rsid w:val="0014053A"/>
    <w:rsid w:val="00141CF3"/>
    <w:rsid w:val="00142201"/>
    <w:rsid w:val="00142AE8"/>
    <w:rsid w:val="00142D90"/>
    <w:rsid w:val="001430DE"/>
    <w:rsid w:val="00143920"/>
    <w:rsid w:val="00143E2E"/>
    <w:rsid w:val="00143EB5"/>
    <w:rsid w:val="00144C11"/>
    <w:rsid w:val="00144CB2"/>
    <w:rsid w:val="00145CA5"/>
    <w:rsid w:val="0014687F"/>
    <w:rsid w:val="00147224"/>
    <w:rsid w:val="001476B2"/>
    <w:rsid w:val="00147931"/>
    <w:rsid w:val="00147A79"/>
    <w:rsid w:val="001516A6"/>
    <w:rsid w:val="00151B5D"/>
    <w:rsid w:val="00152560"/>
    <w:rsid w:val="00152AFA"/>
    <w:rsid w:val="001538FC"/>
    <w:rsid w:val="00153C62"/>
    <w:rsid w:val="00154D92"/>
    <w:rsid w:val="001551FB"/>
    <w:rsid w:val="0015595C"/>
    <w:rsid w:val="0015601E"/>
    <w:rsid w:val="001567FB"/>
    <w:rsid w:val="001569AF"/>
    <w:rsid w:val="00156D8F"/>
    <w:rsid w:val="0015744C"/>
    <w:rsid w:val="00161EFD"/>
    <w:rsid w:val="0016338A"/>
    <w:rsid w:val="00163C19"/>
    <w:rsid w:val="00164FB7"/>
    <w:rsid w:val="001671E0"/>
    <w:rsid w:val="00167DEE"/>
    <w:rsid w:val="00170471"/>
    <w:rsid w:val="0017088B"/>
    <w:rsid w:val="00170DD1"/>
    <w:rsid w:val="0017328F"/>
    <w:rsid w:val="00174130"/>
    <w:rsid w:val="00175059"/>
    <w:rsid w:val="00175240"/>
    <w:rsid w:val="001756D8"/>
    <w:rsid w:val="00175C29"/>
    <w:rsid w:val="00176064"/>
    <w:rsid w:val="00176552"/>
    <w:rsid w:val="00176C7A"/>
    <w:rsid w:val="00177521"/>
    <w:rsid w:val="00177F40"/>
    <w:rsid w:val="00180287"/>
    <w:rsid w:val="00181B48"/>
    <w:rsid w:val="0018212A"/>
    <w:rsid w:val="001822A9"/>
    <w:rsid w:val="00183434"/>
    <w:rsid w:val="001835D3"/>
    <w:rsid w:val="00183AB6"/>
    <w:rsid w:val="00184145"/>
    <w:rsid w:val="00184BC6"/>
    <w:rsid w:val="00184F6D"/>
    <w:rsid w:val="00185CC3"/>
    <w:rsid w:val="00190DE1"/>
    <w:rsid w:val="001919C8"/>
    <w:rsid w:val="00191F69"/>
    <w:rsid w:val="00192257"/>
    <w:rsid w:val="00192311"/>
    <w:rsid w:val="00194215"/>
    <w:rsid w:val="0019438B"/>
    <w:rsid w:val="00194BDC"/>
    <w:rsid w:val="001953D2"/>
    <w:rsid w:val="001954CA"/>
    <w:rsid w:val="00196014"/>
    <w:rsid w:val="00197AAC"/>
    <w:rsid w:val="00197EFD"/>
    <w:rsid w:val="001A0F27"/>
    <w:rsid w:val="001A11A4"/>
    <w:rsid w:val="001A1401"/>
    <w:rsid w:val="001A27BC"/>
    <w:rsid w:val="001A37B6"/>
    <w:rsid w:val="001A381D"/>
    <w:rsid w:val="001A4522"/>
    <w:rsid w:val="001A4B5B"/>
    <w:rsid w:val="001A50B2"/>
    <w:rsid w:val="001A5BB6"/>
    <w:rsid w:val="001A725C"/>
    <w:rsid w:val="001A7629"/>
    <w:rsid w:val="001B1600"/>
    <w:rsid w:val="001B2196"/>
    <w:rsid w:val="001B2697"/>
    <w:rsid w:val="001B2B73"/>
    <w:rsid w:val="001B2C50"/>
    <w:rsid w:val="001B2EF5"/>
    <w:rsid w:val="001B2F33"/>
    <w:rsid w:val="001B3674"/>
    <w:rsid w:val="001B3835"/>
    <w:rsid w:val="001B43C3"/>
    <w:rsid w:val="001B4D5C"/>
    <w:rsid w:val="001B56EC"/>
    <w:rsid w:val="001B602C"/>
    <w:rsid w:val="001B6600"/>
    <w:rsid w:val="001B7148"/>
    <w:rsid w:val="001B7CFF"/>
    <w:rsid w:val="001B7EF9"/>
    <w:rsid w:val="001C1FFC"/>
    <w:rsid w:val="001C21D7"/>
    <w:rsid w:val="001C2E0E"/>
    <w:rsid w:val="001C48A8"/>
    <w:rsid w:val="001C4955"/>
    <w:rsid w:val="001C4F1C"/>
    <w:rsid w:val="001C547E"/>
    <w:rsid w:val="001C62B3"/>
    <w:rsid w:val="001C7E65"/>
    <w:rsid w:val="001D0345"/>
    <w:rsid w:val="001D0922"/>
    <w:rsid w:val="001D0F45"/>
    <w:rsid w:val="001D2C82"/>
    <w:rsid w:val="001D33F0"/>
    <w:rsid w:val="001D3DBB"/>
    <w:rsid w:val="001D502E"/>
    <w:rsid w:val="001D50B1"/>
    <w:rsid w:val="001D6E39"/>
    <w:rsid w:val="001D77C9"/>
    <w:rsid w:val="001E1518"/>
    <w:rsid w:val="001E4644"/>
    <w:rsid w:val="001E6B70"/>
    <w:rsid w:val="001E6D07"/>
    <w:rsid w:val="001E7EA4"/>
    <w:rsid w:val="001F0473"/>
    <w:rsid w:val="001F0CA0"/>
    <w:rsid w:val="001F0D2D"/>
    <w:rsid w:val="001F1124"/>
    <w:rsid w:val="001F1229"/>
    <w:rsid w:val="001F4733"/>
    <w:rsid w:val="001F4F1E"/>
    <w:rsid w:val="001F5870"/>
    <w:rsid w:val="001F6F69"/>
    <w:rsid w:val="001F7953"/>
    <w:rsid w:val="001F7A68"/>
    <w:rsid w:val="001F7B34"/>
    <w:rsid w:val="00200F19"/>
    <w:rsid w:val="00201077"/>
    <w:rsid w:val="002012D1"/>
    <w:rsid w:val="00201E98"/>
    <w:rsid w:val="00202A5C"/>
    <w:rsid w:val="00202E45"/>
    <w:rsid w:val="00203052"/>
    <w:rsid w:val="00203822"/>
    <w:rsid w:val="00203DE4"/>
    <w:rsid w:val="00204635"/>
    <w:rsid w:val="00204C34"/>
    <w:rsid w:val="00204CED"/>
    <w:rsid w:val="002051B3"/>
    <w:rsid w:val="00206CD2"/>
    <w:rsid w:val="002072C1"/>
    <w:rsid w:val="002075F1"/>
    <w:rsid w:val="002078AF"/>
    <w:rsid w:val="00207B72"/>
    <w:rsid w:val="002102DB"/>
    <w:rsid w:val="00210762"/>
    <w:rsid w:val="00210882"/>
    <w:rsid w:val="002109D7"/>
    <w:rsid w:val="0021122E"/>
    <w:rsid w:val="00213299"/>
    <w:rsid w:val="002141B3"/>
    <w:rsid w:val="002143F6"/>
    <w:rsid w:val="00214C24"/>
    <w:rsid w:val="002152D8"/>
    <w:rsid w:val="00215C04"/>
    <w:rsid w:val="00215D0F"/>
    <w:rsid w:val="00216070"/>
    <w:rsid w:val="002166B3"/>
    <w:rsid w:val="00217295"/>
    <w:rsid w:val="00220BF3"/>
    <w:rsid w:val="00220E33"/>
    <w:rsid w:val="00221E1C"/>
    <w:rsid w:val="002227C7"/>
    <w:rsid w:val="00223F66"/>
    <w:rsid w:val="002245F6"/>
    <w:rsid w:val="00224A6F"/>
    <w:rsid w:val="00224A70"/>
    <w:rsid w:val="00224F14"/>
    <w:rsid w:val="00225320"/>
    <w:rsid w:val="00226104"/>
    <w:rsid w:val="002273E6"/>
    <w:rsid w:val="00227964"/>
    <w:rsid w:val="00227D9B"/>
    <w:rsid w:val="0023082F"/>
    <w:rsid w:val="0023210E"/>
    <w:rsid w:val="002325A8"/>
    <w:rsid w:val="002327E7"/>
    <w:rsid w:val="00232A5E"/>
    <w:rsid w:val="00234C4C"/>
    <w:rsid w:val="00235804"/>
    <w:rsid w:val="0023582A"/>
    <w:rsid w:val="00236ECE"/>
    <w:rsid w:val="00237E5C"/>
    <w:rsid w:val="002401D1"/>
    <w:rsid w:val="002410CC"/>
    <w:rsid w:val="002438A9"/>
    <w:rsid w:val="00244251"/>
    <w:rsid w:val="002444FD"/>
    <w:rsid w:val="00247B7F"/>
    <w:rsid w:val="00247C67"/>
    <w:rsid w:val="00250F54"/>
    <w:rsid w:val="0025176D"/>
    <w:rsid w:val="0025258A"/>
    <w:rsid w:val="00252D99"/>
    <w:rsid w:val="0025336A"/>
    <w:rsid w:val="00253CB7"/>
    <w:rsid w:val="00255A51"/>
    <w:rsid w:val="0025755E"/>
    <w:rsid w:val="00257DC1"/>
    <w:rsid w:val="00260646"/>
    <w:rsid w:val="00260A74"/>
    <w:rsid w:val="00261141"/>
    <w:rsid w:val="00262700"/>
    <w:rsid w:val="00262CE5"/>
    <w:rsid w:val="00262E4C"/>
    <w:rsid w:val="0026368D"/>
    <w:rsid w:val="00263791"/>
    <w:rsid w:val="00263BAD"/>
    <w:rsid w:val="00264CB6"/>
    <w:rsid w:val="002653D6"/>
    <w:rsid w:val="00265633"/>
    <w:rsid w:val="002657ED"/>
    <w:rsid w:val="002659C8"/>
    <w:rsid w:val="00267CF2"/>
    <w:rsid w:val="002700CA"/>
    <w:rsid w:val="002703C0"/>
    <w:rsid w:val="0027223D"/>
    <w:rsid w:val="002737D4"/>
    <w:rsid w:val="00273F24"/>
    <w:rsid w:val="00275140"/>
    <w:rsid w:val="00275AFD"/>
    <w:rsid w:val="002761CB"/>
    <w:rsid w:val="00277097"/>
    <w:rsid w:val="00277A81"/>
    <w:rsid w:val="00277C75"/>
    <w:rsid w:val="00280D80"/>
    <w:rsid w:val="00282079"/>
    <w:rsid w:val="00283688"/>
    <w:rsid w:val="002839BB"/>
    <w:rsid w:val="00283CDB"/>
    <w:rsid w:val="00284404"/>
    <w:rsid w:val="00284B16"/>
    <w:rsid w:val="002852FF"/>
    <w:rsid w:val="00285791"/>
    <w:rsid w:val="002865AC"/>
    <w:rsid w:val="002873CA"/>
    <w:rsid w:val="00290838"/>
    <w:rsid w:val="00290F74"/>
    <w:rsid w:val="0029171B"/>
    <w:rsid w:val="00291C94"/>
    <w:rsid w:val="00291FE3"/>
    <w:rsid w:val="002928CD"/>
    <w:rsid w:val="0029291C"/>
    <w:rsid w:val="00292970"/>
    <w:rsid w:val="002941FE"/>
    <w:rsid w:val="00297258"/>
    <w:rsid w:val="00297F96"/>
    <w:rsid w:val="002A01A3"/>
    <w:rsid w:val="002A0417"/>
    <w:rsid w:val="002A0F35"/>
    <w:rsid w:val="002A17EC"/>
    <w:rsid w:val="002A2B7A"/>
    <w:rsid w:val="002A386D"/>
    <w:rsid w:val="002A3A04"/>
    <w:rsid w:val="002A3ABC"/>
    <w:rsid w:val="002A4400"/>
    <w:rsid w:val="002A467D"/>
    <w:rsid w:val="002A5B9E"/>
    <w:rsid w:val="002A6F34"/>
    <w:rsid w:val="002A7081"/>
    <w:rsid w:val="002A7374"/>
    <w:rsid w:val="002A741E"/>
    <w:rsid w:val="002B0EAE"/>
    <w:rsid w:val="002B1469"/>
    <w:rsid w:val="002B1B9B"/>
    <w:rsid w:val="002B1C05"/>
    <w:rsid w:val="002B1DBC"/>
    <w:rsid w:val="002B2078"/>
    <w:rsid w:val="002B2E8A"/>
    <w:rsid w:val="002B38AA"/>
    <w:rsid w:val="002B3E15"/>
    <w:rsid w:val="002B4394"/>
    <w:rsid w:val="002B43D4"/>
    <w:rsid w:val="002B4BEA"/>
    <w:rsid w:val="002B5175"/>
    <w:rsid w:val="002B58B0"/>
    <w:rsid w:val="002B6A75"/>
    <w:rsid w:val="002B6C8E"/>
    <w:rsid w:val="002B76A9"/>
    <w:rsid w:val="002C0A42"/>
    <w:rsid w:val="002C1237"/>
    <w:rsid w:val="002C22FF"/>
    <w:rsid w:val="002C2328"/>
    <w:rsid w:val="002C2565"/>
    <w:rsid w:val="002C26AD"/>
    <w:rsid w:val="002C30DF"/>
    <w:rsid w:val="002C3AF2"/>
    <w:rsid w:val="002C3E33"/>
    <w:rsid w:val="002C47CA"/>
    <w:rsid w:val="002C5934"/>
    <w:rsid w:val="002C59D3"/>
    <w:rsid w:val="002C67AC"/>
    <w:rsid w:val="002C705A"/>
    <w:rsid w:val="002C740E"/>
    <w:rsid w:val="002D0EB3"/>
    <w:rsid w:val="002D185A"/>
    <w:rsid w:val="002D2972"/>
    <w:rsid w:val="002D2C7D"/>
    <w:rsid w:val="002D3407"/>
    <w:rsid w:val="002D3AD2"/>
    <w:rsid w:val="002D524E"/>
    <w:rsid w:val="002D7F5E"/>
    <w:rsid w:val="002E0142"/>
    <w:rsid w:val="002E1104"/>
    <w:rsid w:val="002E16A7"/>
    <w:rsid w:val="002E1D36"/>
    <w:rsid w:val="002E2DBB"/>
    <w:rsid w:val="002E443F"/>
    <w:rsid w:val="002E568B"/>
    <w:rsid w:val="002E57FE"/>
    <w:rsid w:val="002E5899"/>
    <w:rsid w:val="002E60D5"/>
    <w:rsid w:val="002E70C5"/>
    <w:rsid w:val="002E710A"/>
    <w:rsid w:val="002E7707"/>
    <w:rsid w:val="002E7D89"/>
    <w:rsid w:val="002F0F47"/>
    <w:rsid w:val="002F21A2"/>
    <w:rsid w:val="002F21F2"/>
    <w:rsid w:val="002F246B"/>
    <w:rsid w:val="002F282A"/>
    <w:rsid w:val="002F2B36"/>
    <w:rsid w:val="002F3AA3"/>
    <w:rsid w:val="002F3D89"/>
    <w:rsid w:val="002F4147"/>
    <w:rsid w:val="002F47B6"/>
    <w:rsid w:val="002F49F1"/>
    <w:rsid w:val="002F508F"/>
    <w:rsid w:val="002F6139"/>
    <w:rsid w:val="002F73F6"/>
    <w:rsid w:val="002F76BE"/>
    <w:rsid w:val="002F7D80"/>
    <w:rsid w:val="002F7DEF"/>
    <w:rsid w:val="00300519"/>
    <w:rsid w:val="00300970"/>
    <w:rsid w:val="00301665"/>
    <w:rsid w:val="003016AC"/>
    <w:rsid w:val="00301716"/>
    <w:rsid w:val="003026CF"/>
    <w:rsid w:val="0030287E"/>
    <w:rsid w:val="00302D5D"/>
    <w:rsid w:val="0030379C"/>
    <w:rsid w:val="0030398F"/>
    <w:rsid w:val="00303B7F"/>
    <w:rsid w:val="0030420B"/>
    <w:rsid w:val="0030464A"/>
    <w:rsid w:val="0030477A"/>
    <w:rsid w:val="003049A9"/>
    <w:rsid w:val="00311191"/>
    <w:rsid w:val="0031128D"/>
    <w:rsid w:val="0031218E"/>
    <w:rsid w:val="003123A6"/>
    <w:rsid w:val="00312887"/>
    <w:rsid w:val="00312B99"/>
    <w:rsid w:val="0031316F"/>
    <w:rsid w:val="00313BB9"/>
    <w:rsid w:val="00313C0F"/>
    <w:rsid w:val="00313CC3"/>
    <w:rsid w:val="003145CE"/>
    <w:rsid w:val="00314C25"/>
    <w:rsid w:val="0031712B"/>
    <w:rsid w:val="0031756A"/>
    <w:rsid w:val="0031769A"/>
    <w:rsid w:val="00320A8C"/>
    <w:rsid w:val="00321085"/>
    <w:rsid w:val="00321420"/>
    <w:rsid w:val="0032232C"/>
    <w:rsid w:val="00322456"/>
    <w:rsid w:val="00322FBC"/>
    <w:rsid w:val="003230BB"/>
    <w:rsid w:val="003236F3"/>
    <w:rsid w:val="00324043"/>
    <w:rsid w:val="00330337"/>
    <w:rsid w:val="00331021"/>
    <w:rsid w:val="00331D65"/>
    <w:rsid w:val="00332BAA"/>
    <w:rsid w:val="00333192"/>
    <w:rsid w:val="00333A4B"/>
    <w:rsid w:val="00333CB3"/>
    <w:rsid w:val="00333E25"/>
    <w:rsid w:val="003343FE"/>
    <w:rsid w:val="003347DF"/>
    <w:rsid w:val="003348BB"/>
    <w:rsid w:val="00335046"/>
    <w:rsid w:val="00335907"/>
    <w:rsid w:val="00335B77"/>
    <w:rsid w:val="00336070"/>
    <w:rsid w:val="00336B8F"/>
    <w:rsid w:val="00340D56"/>
    <w:rsid w:val="003426FB"/>
    <w:rsid w:val="00342E01"/>
    <w:rsid w:val="00344780"/>
    <w:rsid w:val="003447F5"/>
    <w:rsid w:val="00346358"/>
    <w:rsid w:val="00346CB0"/>
    <w:rsid w:val="0034724D"/>
    <w:rsid w:val="00347617"/>
    <w:rsid w:val="003479F6"/>
    <w:rsid w:val="00347D37"/>
    <w:rsid w:val="003502B7"/>
    <w:rsid w:val="00350425"/>
    <w:rsid w:val="0035104E"/>
    <w:rsid w:val="003517C5"/>
    <w:rsid w:val="003529BA"/>
    <w:rsid w:val="00352AC7"/>
    <w:rsid w:val="00352FFD"/>
    <w:rsid w:val="00354D4E"/>
    <w:rsid w:val="003552D1"/>
    <w:rsid w:val="00356765"/>
    <w:rsid w:val="00360A42"/>
    <w:rsid w:val="0036140E"/>
    <w:rsid w:val="00362503"/>
    <w:rsid w:val="00362969"/>
    <w:rsid w:val="00362C5F"/>
    <w:rsid w:val="003635D2"/>
    <w:rsid w:val="003637DD"/>
    <w:rsid w:val="00363892"/>
    <w:rsid w:val="00363E05"/>
    <w:rsid w:val="0036576A"/>
    <w:rsid w:val="00365802"/>
    <w:rsid w:val="00365BE8"/>
    <w:rsid w:val="003665F2"/>
    <w:rsid w:val="00367881"/>
    <w:rsid w:val="00371F47"/>
    <w:rsid w:val="003723C5"/>
    <w:rsid w:val="00373442"/>
    <w:rsid w:val="00373EE1"/>
    <w:rsid w:val="00374088"/>
    <w:rsid w:val="00374479"/>
    <w:rsid w:val="00374875"/>
    <w:rsid w:val="00374AB4"/>
    <w:rsid w:val="00374E6B"/>
    <w:rsid w:val="00375229"/>
    <w:rsid w:val="0037643D"/>
    <w:rsid w:val="00376B32"/>
    <w:rsid w:val="003775B8"/>
    <w:rsid w:val="00377C6D"/>
    <w:rsid w:val="0038013C"/>
    <w:rsid w:val="003808A9"/>
    <w:rsid w:val="00380D0D"/>
    <w:rsid w:val="00381411"/>
    <w:rsid w:val="00381591"/>
    <w:rsid w:val="00382213"/>
    <w:rsid w:val="00382DCE"/>
    <w:rsid w:val="00387047"/>
    <w:rsid w:val="003879E7"/>
    <w:rsid w:val="00390C3A"/>
    <w:rsid w:val="00391268"/>
    <w:rsid w:val="0039204E"/>
    <w:rsid w:val="0039205C"/>
    <w:rsid w:val="003923D9"/>
    <w:rsid w:val="00392AAB"/>
    <w:rsid w:val="00392F39"/>
    <w:rsid w:val="00393827"/>
    <w:rsid w:val="00394198"/>
    <w:rsid w:val="00394EAB"/>
    <w:rsid w:val="00395915"/>
    <w:rsid w:val="003959A7"/>
    <w:rsid w:val="003960A1"/>
    <w:rsid w:val="003963E2"/>
    <w:rsid w:val="00396618"/>
    <w:rsid w:val="00396B91"/>
    <w:rsid w:val="00397989"/>
    <w:rsid w:val="003A0808"/>
    <w:rsid w:val="003A2674"/>
    <w:rsid w:val="003A2C50"/>
    <w:rsid w:val="003A3474"/>
    <w:rsid w:val="003A3631"/>
    <w:rsid w:val="003A3C9B"/>
    <w:rsid w:val="003A3F61"/>
    <w:rsid w:val="003A5064"/>
    <w:rsid w:val="003A5340"/>
    <w:rsid w:val="003A6898"/>
    <w:rsid w:val="003A6FF8"/>
    <w:rsid w:val="003A7F19"/>
    <w:rsid w:val="003B01BE"/>
    <w:rsid w:val="003B26A8"/>
    <w:rsid w:val="003B39C2"/>
    <w:rsid w:val="003B5A80"/>
    <w:rsid w:val="003B5FD8"/>
    <w:rsid w:val="003B6175"/>
    <w:rsid w:val="003C0893"/>
    <w:rsid w:val="003C1410"/>
    <w:rsid w:val="003C187D"/>
    <w:rsid w:val="003C3093"/>
    <w:rsid w:val="003C33E4"/>
    <w:rsid w:val="003C4572"/>
    <w:rsid w:val="003C4B5F"/>
    <w:rsid w:val="003C523B"/>
    <w:rsid w:val="003C5B81"/>
    <w:rsid w:val="003C5CE5"/>
    <w:rsid w:val="003C65D2"/>
    <w:rsid w:val="003C6924"/>
    <w:rsid w:val="003C6A0A"/>
    <w:rsid w:val="003C6D9D"/>
    <w:rsid w:val="003C7368"/>
    <w:rsid w:val="003C7BA9"/>
    <w:rsid w:val="003D05D8"/>
    <w:rsid w:val="003D0D07"/>
    <w:rsid w:val="003D1E51"/>
    <w:rsid w:val="003D229F"/>
    <w:rsid w:val="003D2445"/>
    <w:rsid w:val="003D28C8"/>
    <w:rsid w:val="003D2AAB"/>
    <w:rsid w:val="003D5F4F"/>
    <w:rsid w:val="003D7639"/>
    <w:rsid w:val="003D77F4"/>
    <w:rsid w:val="003D7DE4"/>
    <w:rsid w:val="003E070A"/>
    <w:rsid w:val="003E0A20"/>
    <w:rsid w:val="003E0BA7"/>
    <w:rsid w:val="003E0EB3"/>
    <w:rsid w:val="003E1503"/>
    <w:rsid w:val="003E1D1F"/>
    <w:rsid w:val="003E2339"/>
    <w:rsid w:val="003E32D2"/>
    <w:rsid w:val="003E3964"/>
    <w:rsid w:val="003E477C"/>
    <w:rsid w:val="003E494B"/>
    <w:rsid w:val="003E65A5"/>
    <w:rsid w:val="003E69D5"/>
    <w:rsid w:val="003E7217"/>
    <w:rsid w:val="003E746F"/>
    <w:rsid w:val="003E7564"/>
    <w:rsid w:val="003F0349"/>
    <w:rsid w:val="003F2908"/>
    <w:rsid w:val="003F2C38"/>
    <w:rsid w:val="003F3019"/>
    <w:rsid w:val="003F4794"/>
    <w:rsid w:val="003F4815"/>
    <w:rsid w:val="003F5299"/>
    <w:rsid w:val="003F6B15"/>
    <w:rsid w:val="003F6EE4"/>
    <w:rsid w:val="003F70F6"/>
    <w:rsid w:val="004001B3"/>
    <w:rsid w:val="0040079F"/>
    <w:rsid w:val="00400F4F"/>
    <w:rsid w:val="00401126"/>
    <w:rsid w:val="0040150A"/>
    <w:rsid w:val="00403B76"/>
    <w:rsid w:val="00404074"/>
    <w:rsid w:val="004049D2"/>
    <w:rsid w:val="00404C5B"/>
    <w:rsid w:val="00404E0E"/>
    <w:rsid w:val="0041100E"/>
    <w:rsid w:val="00411324"/>
    <w:rsid w:val="00411332"/>
    <w:rsid w:val="004113E6"/>
    <w:rsid w:val="00411ED3"/>
    <w:rsid w:val="0041247A"/>
    <w:rsid w:val="00412970"/>
    <w:rsid w:val="00412C21"/>
    <w:rsid w:val="0041409F"/>
    <w:rsid w:val="00415018"/>
    <w:rsid w:val="004153F5"/>
    <w:rsid w:val="00415827"/>
    <w:rsid w:val="00416012"/>
    <w:rsid w:val="0041692E"/>
    <w:rsid w:val="0042185E"/>
    <w:rsid w:val="00421DA3"/>
    <w:rsid w:val="00421DE5"/>
    <w:rsid w:val="00421EBC"/>
    <w:rsid w:val="00422131"/>
    <w:rsid w:val="00422FCE"/>
    <w:rsid w:val="004232BB"/>
    <w:rsid w:val="004243AF"/>
    <w:rsid w:val="004246F5"/>
    <w:rsid w:val="00424B5E"/>
    <w:rsid w:val="00424BEE"/>
    <w:rsid w:val="004259AC"/>
    <w:rsid w:val="00430198"/>
    <w:rsid w:val="00430FD3"/>
    <w:rsid w:val="0043109C"/>
    <w:rsid w:val="00432BB7"/>
    <w:rsid w:val="00432C9D"/>
    <w:rsid w:val="00433051"/>
    <w:rsid w:val="00434403"/>
    <w:rsid w:val="0043514D"/>
    <w:rsid w:val="0043555D"/>
    <w:rsid w:val="00435606"/>
    <w:rsid w:val="00436769"/>
    <w:rsid w:val="00437ABA"/>
    <w:rsid w:val="004412D5"/>
    <w:rsid w:val="0044192F"/>
    <w:rsid w:val="0044236D"/>
    <w:rsid w:val="004437BD"/>
    <w:rsid w:val="00443B5B"/>
    <w:rsid w:val="004440E9"/>
    <w:rsid w:val="004443FD"/>
    <w:rsid w:val="00445371"/>
    <w:rsid w:val="004464CF"/>
    <w:rsid w:val="00447226"/>
    <w:rsid w:val="00447250"/>
    <w:rsid w:val="004476FD"/>
    <w:rsid w:val="00451D85"/>
    <w:rsid w:val="00452DFD"/>
    <w:rsid w:val="00453FD0"/>
    <w:rsid w:val="00454CA2"/>
    <w:rsid w:val="00455088"/>
    <w:rsid w:val="004555BA"/>
    <w:rsid w:val="0045599A"/>
    <w:rsid w:val="004565E8"/>
    <w:rsid w:val="0045666E"/>
    <w:rsid w:val="004567DE"/>
    <w:rsid w:val="00456B50"/>
    <w:rsid w:val="004579E7"/>
    <w:rsid w:val="00460300"/>
    <w:rsid w:val="00460DE5"/>
    <w:rsid w:val="00460F81"/>
    <w:rsid w:val="0046165C"/>
    <w:rsid w:val="00461C3C"/>
    <w:rsid w:val="00462162"/>
    <w:rsid w:val="00462E74"/>
    <w:rsid w:val="0046392A"/>
    <w:rsid w:val="00463DB6"/>
    <w:rsid w:val="00463F0B"/>
    <w:rsid w:val="0046402D"/>
    <w:rsid w:val="00467E4C"/>
    <w:rsid w:val="00471316"/>
    <w:rsid w:val="00471903"/>
    <w:rsid w:val="00471BC8"/>
    <w:rsid w:val="00472395"/>
    <w:rsid w:val="0047259F"/>
    <w:rsid w:val="00472F90"/>
    <w:rsid w:val="00473FBD"/>
    <w:rsid w:val="004751CE"/>
    <w:rsid w:val="00475C86"/>
    <w:rsid w:val="004764B5"/>
    <w:rsid w:val="004773A7"/>
    <w:rsid w:val="004774FC"/>
    <w:rsid w:val="00477939"/>
    <w:rsid w:val="00480E1A"/>
    <w:rsid w:val="0048195E"/>
    <w:rsid w:val="00481B03"/>
    <w:rsid w:val="00482675"/>
    <w:rsid w:val="00482864"/>
    <w:rsid w:val="00482DE8"/>
    <w:rsid w:val="00483373"/>
    <w:rsid w:val="00483B8C"/>
    <w:rsid w:val="00484771"/>
    <w:rsid w:val="00484D21"/>
    <w:rsid w:val="00484F02"/>
    <w:rsid w:val="00486C8A"/>
    <w:rsid w:val="0048758C"/>
    <w:rsid w:val="0049081B"/>
    <w:rsid w:val="00490EC0"/>
    <w:rsid w:val="004913C8"/>
    <w:rsid w:val="0049228E"/>
    <w:rsid w:val="00493CF2"/>
    <w:rsid w:val="00493E8A"/>
    <w:rsid w:val="00495E36"/>
    <w:rsid w:val="00497D9F"/>
    <w:rsid w:val="004A0176"/>
    <w:rsid w:val="004A0E8D"/>
    <w:rsid w:val="004A0F92"/>
    <w:rsid w:val="004A2147"/>
    <w:rsid w:val="004A34D2"/>
    <w:rsid w:val="004A3706"/>
    <w:rsid w:val="004A41A7"/>
    <w:rsid w:val="004A51AE"/>
    <w:rsid w:val="004A56B4"/>
    <w:rsid w:val="004A5D66"/>
    <w:rsid w:val="004A6021"/>
    <w:rsid w:val="004A639A"/>
    <w:rsid w:val="004A6C8F"/>
    <w:rsid w:val="004A7591"/>
    <w:rsid w:val="004A7713"/>
    <w:rsid w:val="004A7D63"/>
    <w:rsid w:val="004B0345"/>
    <w:rsid w:val="004B0934"/>
    <w:rsid w:val="004B1588"/>
    <w:rsid w:val="004B2404"/>
    <w:rsid w:val="004B2B66"/>
    <w:rsid w:val="004B349B"/>
    <w:rsid w:val="004B379B"/>
    <w:rsid w:val="004B3851"/>
    <w:rsid w:val="004B3903"/>
    <w:rsid w:val="004B3E1C"/>
    <w:rsid w:val="004B4620"/>
    <w:rsid w:val="004C082C"/>
    <w:rsid w:val="004C0D85"/>
    <w:rsid w:val="004C2101"/>
    <w:rsid w:val="004C210F"/>
    <w:rsid w:val="004C23F7"/>
    <w:rsid w:val="004C65AC"/>
    <w:rsid w:val="004C6F4E"/>
    <w:rsid w:val="004C7A6A"/>
    <w:rsid w:val="004D0C85"/>
    <w:rsid w:val="004D1615"/>
    <w:rsid w:val="004D3532"/>
    <w:rsid w:val="004D3B96"/>
    <w:rsid w:val="004D3BA3"/>
    <w:rsid w:val="004D3ED7"/>
    <w:rsid w:val="004D4971"/>
    <w:rsid w:val="004D4FE5"/>
    <w:rsid w:val="004D5BC8"/>
    <w:rsid w:val="004D69FE"/>
    <w:rsid w:val="004D7786"/>
    <w:rsid w:val="004D7CE0"/>
    <w:rsid w:val="004D7F3D"/>
    <w:rsid w:val="004E184D"/>
    <w:rsid w:val="004E199D"/>
    <w:rsid w:val="004E3219"/>
    <w:rsid w:val="004E36D6"/>
    <w:rsid w:val="004E37B7"/>
    <w:rsid w:val="004E51CF"/>
    <w:rsid w:val="004E5BCA"/>
    <w:rsid w:val="004E7DAB"/>
    <w:rsid w:val="004E7F44"/>
    <w:rsid w:val="004F07A4"/>
    <w:rsid w:val="004F07C2"/>
    <w:rsid w:val="004F102D"/>
    <w:rsid w:val="004F1322"/>
    <w:rsid w:val="004F139D"/>
    <w:rsid w:val="004F17E0"/>
    <w:rsid w:val="004F1CDE"/>
    <w:rsid w:val="004F1FBD"/>
    <w:rsid w:val="004F219E"/>
    <w:rsid w:val="004F28F4"/>
    <w:rsid w:val="004F339B"/>
    <w:rsid w:val="004F4B10"/>
    <w:rsid w:val="004F4F08"/>
    <w:rsid w:val="004F583C"/>
    <w:rsid w:val="004F785C"/>
    <w:rsid w:val="00500763"/>
    <w:rsid w:val="00501F51"/>
    <w:rsid w:val="00503AD4"/>
    <w:rsid w:val="0050513B"/>
    <w:rsid w:val="00506ABD"/>
    <w:rsid w:val="00506B19"/>
    <w:rsid w:val="00506CBF"/>
    <w:rsid w:val="00506E2F"/>
    <w:rsid w:val="00507B5E"/>
    <w:rsid w:val="00510067"/>
    <w:rsid w:val="005116D0"/>
    <w:rsid w:val="00511E6D"/>
    <w:rsid w:val="00512A14"/>
    <w:rsid w:val="00513818"/>
    <w:rsid w:val="00514413"/>
    <w:rsid w:val="00515577"/>
    <w:rsid w:val="0051560C"/>
    <w:rsid w:val="00516128"/>
    <w:rsid w:val="00520DC9"/>
    <w:rsid w:val="00521186"/>
    <w:rsid w:val="00521E1B"/>
    <w:rsid w:val="00521F1E"/>
    <w:rsid w:val="0052245B"/>
    <w:rsid w:val="005234AF"/>
    <w:rsid w:val="005237CA"/>
    <w:rsid w:val="005237D6"/>
    <w:rsid w:val="00523A92"/>
    <w:rsid w:val="00524379"/>
    <w:rsid w:val="005247B8"/>
    <w:rsid w:val="005249DF"/>
    <w:rsid w:val="0052555F"/>
    <w:rsid w:val="005263FC"/>
    <w:rsid w:val="00526C43"/>
    <w:rsid w:val="005271BF"/>
    <w:rsid w:val="005300D2"/>
    <w:rsid w:val="00530251"/>
    <w:rsid w:val="00530730"/>
    <w:rsid w:val="005310B0"/>
    <w:rsid w:val="0053168D"/>
    <w:rsid w:val="00532102"/>
    <w:rsid w:val="00532569"/>
    <w:rsid w:val="00532B17"/>
    <w:rsid w:val="00532B9C"/>
    <w:rsid w:val="005330A7"/>
    <w:rsid w:val="00533120"/>
    <w:rsid w:val="005335C9"/>
    <w:rsid w:val="005351AF"/>
    <w:rsid w:val="005352FD"/>
    <w:rsid w:val="00536610"/>
    <w:rsid w:val="00536749"/>
    <w:rsid w:val="00537B4F"/>
    <w:rsid w:val="00537FB4"/>
    <w:rsid w:val="005400A1"/>
    <w:rsid w:val="005405BF"/>
    <w:rsid w:val="00540997"/>
    <w:rsid w:val="00540AD7"/>
    <w:rsid w:val="00540BB3"/>
    <w:rsid w:val="005411BA"/>
    <w:rsid w:val="00541317"/>
    <w:rsid w:val="00541D2B"/>
    <w:rsid w:val="00543C0B"/>
    <w:rsid w:val="005442FE"/>
    <w:rsid w:val="00544382"/>
    <w:rsid w:val="005447BC"/>
    <w:rsid w:val="0054485F"/>
    <w:rsid w:val="0054492B"/>
    <w:rsid w:val="00544A42"/>
    <w:rsid w:val="00544F1E"/>
    <w:rsid w:val="0054678B"/>
    <w:rsid w:val="00546829"/>
    <w:rsid w:val="0054796D"/>
    <w:rsid w:val="00547E0B"/>
    <w:rsid w:val="0055120B"/>
    <w:rsid w:val="005523AF"/>
    <w:rsid w:val="005523EC"/>
    <w:rsid w:val="00553554"/>
    <w:rsid w:val="00553AF6"/>
    <w:rsid w:val="005544D9"/>
    <w:rsid w:val="00556107"/>
    <w:rsid w:val="00556721"/>
    <w:rsid w:val="00556819"/>
    <w:rsid w:val="00557092"/>
    <w:rsid w:val="00557335"/>
    <w:rsid w:val="0055767B"/>
    <w:rsid w:val="005579F0"/>
    <w:rsid w:val="005617CA"/>
    <w:rsid w:val="00562266"/>
    <w:rsid w:val="005629C3"/>
    <w:rsid w:val="00562DA8"/>
    <w:rsid w:val="00562DB5"/>
    <w:rsid w:val="005630E6"/>
    <w:rsid w:val="00563891"/>
    <w:rsid w:val="0056552E"/>
    <w:rsid w:val="00566AA9"/>
    <w:rsid w:val="005709AA"/>
    <w:rsid w:val="00571176"/>
    <w:rsid w:val="00571A06"/>
    <w:rsid w:val="00571F1B"/>
    <w:rsid w:val="00571F65"/>
    <w:rsid w:val="00572A1F"/>
    <w:rsid w:val="00572B31"/>
    <w:rsid w:val="005748F8"/>
    <w:rsid w:val="00574906"/>
    <w:rsid w:val="00574CA0"/>
    <w:rsid w:val="00574D12"/>
    <w:rsid w:val="0057555E"/>
    <w:rsid w:val="00576A29"/>
    <w:rsid w:val="00580BBD"/>
    <w:rsid w:val="00580CA6"/>
    <w:rsid w:val="00581A83"/>
    <w:rsid w:val="00582644"/>
    <w:rsid w:val="00582B9E"/>
    <w:rsid w:val="0058340D"/>
    <w:rsid w:val="00583839"/>
    <w:rsid w:val="005841FE"/>
    <w:rsid w:val="00584A3C"/>
    <w:rsid w:val="00585BB0"/>
    <w:rsid w:val="005860D3"/>
    <w:rsid w:val="0058618A"/>
    <w:rsid w:val="00586B62"/>
    <w:rsid w:val="00587341"/>
    <w:rsid w:val="0059104B"/>
    <w:rsid w:val="005920CE"/>
    <w:rsid w:val="00592349"/>
    <w:rsid w:val="00592900"/>
    <w:rsid w:val="005929C8"/>
    <w:rsid w:val="005932D2"/>
    <w:rsid w:val="00594CF6"/>
    <w:rsid w:val="005950FB"/>
    <w:rsid w:val="005959B9"/>
    <w:rsid w:val="00595D22"/>
    <w:rsid w:val="00595F1E"/>
    <w:rsid w:val="00595F9B"/>
    <w:rsid w:val="00596F7A"/>
    <w:rsid w:val="005970F1"/>
    <w:rsid w:val="00597665"/>
    <w:rsid w:val="005A058E"/>
    <w:rsid w:val="005A0899"/>
    <w:rsid w:val="005A11C1"/>
    <w:rsid w:val="005A1BFE"/>
    <w:rsid w:val="005A1CC3"/>
    <w:rsid w:val="005A1E45"/>
    <w:rsid w:val="005A3938"/>
    <w:rsid w:val="005A3F78"/>
    <w:rsid w:val="005A482F"/>
    <w:rsid w:val="005A4DD4"/>
    <w:rsid w:val="005A4DF8"/>
    <w:rsid w:val="005A50E5"/>
    <w:rsid w:val="005A60E4"/>
    <w:rsid w:val="005A65B3"/>
    <w:rsid w:val="005A6AC4"/>
    <w:rsid w:val="005A763F"/>
    <w:rsid w:val="005A78EE"/>
    <w:rsid w:val="005A7CBC"/>
    <w:rsid w:val="005B0037"/>
    <w:rsid w:val="005B06C3"/>
    <w:rsid w:val="005B07CA"/>
    <w:rsid w:val="005B18AA"/>
    <w:rsid w:val="005B1CE5"/>
    <w:rsid w:val="005B2613"/>
    <w:rsid w:val="005B28B3"/>
    <w:rsid w:val="005B293B"/>
    <w:rsid w:val="005B2F06"/>
    <w:rsid w:val="005B3C9A"/>
    <w:rsid w:val="005B41F5"/>
    <w:rsid w:val="005B4773"/>
    <w:rsid w:val="005B4FE3"/>
    <w:rsid w:val="005B69E8"/>
    <w:rsid w:val="005B767D"/>
    <w:rsid w:val="005B7ACE"/>
    <w:rsid w:val="005B7B53"/>
    <w:rsid w:val="005C0522"/>
    <w:rsid w:val="005C063F"/>
    <w:rsid w:val="005C0AD4"/>
    <w:rsid w:val="005C0B3F"/>
    <w:rsid w:val="005C1BF9"/>
    <w:rsid w:val="005C2901"/>
    <w:rsid w:val="005C2B15"/>
    <w:rsid w:val="005C32B6"/>
    <w:rsid w:val="005C3AAD"/>
    <w:rsid w:val="005C4080"/>
    <w:rsid w:val="005C58E3"/>
    <w:rsid w:val="005C6496"/>
    <w:rsid w:val="005C7021"/>
    <w:rsid w:val="005D0DD1"/>
    <w:rsid w:val="005D17DA"/>
    <w:rsid w:val="005D1EB4"/>
    <w:rsid w:val="005D1F77"/>
    <w:rsid w:val="005D2574"/>
    <w:rsid w:val="005D26AB"/>
    <w:rsid w:val="005D3CF1"/>
    <w:rsid w:val="005D3E25"/>
    <w:rsid w:val="005D505E"/>
    <w:rsid w:val="005D57A5"/>
    <w:rsid w:val="005D5BDB"/>
    <w:rsid w:val="005D63C4"/>
    <w:rsid w:val="005D7453"/>
    <w:rsid w:val="005D7E4F"/>
    <w:rsid w:val="005E03C4"/>
    <w:rsid w:val="005E03EE"/>
    <w:rsid w:val="005E11E6"/>
    <w:rsid w:val="005E2083"/>
    <w:rsid w:val="005E264C"/>
    <w:rsid w:val="005E3D1A"/>
    <w:rsid w:val="005E4A39"/>
    <w:rsid w:val="005E5142"/>
    <w:rsid w:val="005E60DE"/>
    <w:rsid w:val="005E65F9"/>
    <w:rsid w:val="005E6DBA"/>
    <w:rsid w:val="005E7AD6"/>
    <w:rsid w:val="005E7DF8"/>
    <w:rsid w:val="005F01C8"/>
    <w:rsid w:val="005F032B"/>
    <w:rsid w:val="005F185E"/>
    <w:rsid w:val="005F1AFB"/>
    <w:rsid w:val="005F2907"/>
    <w:rsid w:val="005F34E0"/>
    <w:rsid w:val="005F3B45"/>
    <w:rsid w:val="005F3C9B"/>
    <w:rsid w:val="005F40A7"/>
    <w:rsid w:val="005F427A"/>
    <w:rsid w:val="005F4A71"/>
    <w:rsid w:val="005F4EB2"/>
    <w:rsid w:val="005F4F8C"/>
    <w:rsid w:val="005F5B1C"/>
    <w:rsid w:val="005F5D66"/>
    <w:rsid w:val="0060141E"/>
    <w:rsid w:val="0060282D"/>
    <w:rsid w:val="006038E6"/>
    <w:rsid w:val="00603CE4"/>
    <w:rsid w:val="00604072"/>
    <w:rsid w:val="00604817"/>
    <w:rsid w:val="00606103"/>
    <w:rsid w:val="006063A7"/>
    <w:rsid w:val="00606963"/>
    <w:rsid w:val="00606DC3"/>
    <w:rsid w:val="00607704"/>
    <w:rsid w:val="006103D9"/>
    <w:rsid w:val="006106D1"/>
    <w:rsid w:val="00610A2E"/>
    <w:rsid w:val="006131F6"/>
    <w:rsid w:val="0061323F"/>
    <w:rsid w:val="00613B09"/>
    <w:rsid w:val="00614387"/>
    <w:rsid w:val="00615B20"/>
    <w:rsid w:val="006166A4"/>
    <w:rsid w:val="006172FC"/>
    <w:rsid w:val="0061733F"/>
    <w:rsid w:val="00617498"/>
    <w:rsid w:val="0061762A"/>
    <w:rsid w:val="00617A1B"/>
    <w:rsid w:val="00621526"/>
    <w:rsid w:val="00621CC3"/>
    <w:rsid w:val="00621E6E"/>
    <w:rsid w:val="0062255F"/>
    <w:rsid w:val="00624B4A"/>
    <w:rsid w:val="00624C13"/>
    <w:rsid w:val="00624DB2"/>
    <w:rsid w:val="006254BC"/>
    <w:rsid w:val="00625599"/>
    <w:rsid w:val="00625E61"/>
    <w:rsid w:val="006264CD"/>
    <w:rsid w:val="006268BB"/>
    <w:rsid w:val="00626A33"/>
    <w:rsid w:val="00626CB7"/>
    <w:rsid w:val="006271CB"/>
    <w:rsid w:val="00627C13"/>
    <w:rsid w:val="00631752"/>
    <w:rsid w:val="00633161"/>
    <w:rsid w:val="00635728"/>
    <w:rsid w:val="00636BD0"/>
    <w:rsid w:val="00636CA2"/>
    <w:rsid w:val="0063707B"/>
    <w:rsid w:val="00637460"/>
    <w:rsid w:val="0063764E"/>
    <w:rsid w:val="00637A3E"/>
    <w:rsid w:val="006411E3"/>
    <w:rsid w:val="00641E7B"/>
    <w:rsid w:val="00642F60"/>
    <w:rsid w:val="006433E5"/>
    <w:rsid w:val="00643C2F"/>
    <w:rsid w:val="00644413"/>
    <w:rsid w:val="00644E8F"/>
    <w:rsid w:val="006454F1"/>
    <w:rsid w:val="0064591D"/>
    <w:rsid w:val="006460C0"/>
    <w:rsid w:val="0064641C"/>
    <w:rsid w:val="00646634"/>
    <w:rsid w:val="00646F0D"/>
    <w:rsid w:val="00646F45"/>
    <w:rsid w:val="006471EA"/>
    <w:rsid w:val="00647AA4"/>
    <w:rsid w:val="006507DC"/>
    <w:rsid w:val="0065195A"/>
    <w:rsid w:val="00652B22"/>
    <w:rsid w:val="00653AFD"/>
    <w:rsid w:val="0065411D"/>
    <w:rsid w:val="006544E0"/>
    <w:rsid w:val="0065725C"/>
    <w:rsid w:val="00657489"/>
    <w:rsid w:val="00657932"/>
    <w:rsid w:val="00660CE4"/>
    <w:rsid w:val="00660F27"/>
    <w:rsid w:val="006619C2"/>
    <w:rsid w:val="00661E9A"/>
    <w:rsid w:val="00662E26"/>
    <w:rsid w:val="006634E8"/>
    <w:rsid w:val="0066402D"/>
    <w:rsid w:val="00664088"/>
    <w:rsid w:val="0066461F"/>
    <w:rsid w:val="006648AB"/>
    <w:rsid w:val="00666342"/>
    <w:rsid w:val="00667AE1"/>
    <w:rsid w:val="00667CB8"/>
    <w:rsid w:val="00667CE0"/>
    <w:rsid w:val="00670809"/>
    <w:rsid w:val="00670ED1"/>
    <w:rsid w:val="0067174C"/>
    <w:rsid w:val="0067203E"/>
    <w:rsid w:val="006724AC"/>
    <w:rsid w:val="00674344"/>
    <w:rsid w:val="00674407"/>
    <w:rsid w:val="00674758"/>
    <w:rsid w:val="006757B1"/>
    <w:rsid w:val="00675C06"/>
    <w:rsid w:val="00675CF0"/>
    <w:rsid w:val="006763F2"/>
    <w:rsid w:val="0068121C"/>
    <w:rsid w:val="00681402"/>
    <w:rsid w:val="00681ABA"/>
    <w:rsid w:val="00681C31"/>
    <w:rsid w:val="00682B03"/>
    <w:rsid w:val="006831C9"/>
    <w:rsid w:val="006834E2"/>
    <w:rsid w:val="0068384A"/>
    <w:rsid w:val="00686C5D"/>
    <w:rsid w:val="0068700F"/>
    <w:rsid w:val="006901BF"/>
    <w:rsid w:val="006911EE"/>
    <w:rsid w:val="006918E3"/>
    <w:rsid w:val="00691B32"/>
    <w:rsid w:val="00692675"/>
    <w:rsid w:val="0069310B"/>
    <w:rsid w:val="00693CD7"/>
    <w:rsid w:val="00693DC9"/>
    <w:rsid w:val="00694193"/>
    <w:rsid w:val="00694445"/>
    <w:rsid w:val="006952DA"/>
    <w:rsid w:val="006960CA"/>
    <w:rsid w:val="00697343"/>
    <w:rsid w:val="00697955"/>
    <w:rsid w:val="00697B56"/>
    <w:rsid w:val="00697CC1"/>
    <w:rsid w:val="006A0485"/>
    <w:rsid w:val="006A050F"/>
    <w:rsid w:val="006A266B"/>
    <w:rsid w:val="006A289F"/>
    <w:rsid w:val="006A2BFC"/>
    <w:rsid w:val="006A38DA"/>
    <w:rsid w:val="006A4491"/>
    <w:rsid w:val="006A5269"/>
    <w:rsid w:val="006A658C"/>
    <w:rsid w:val="006A75A1"/>
    <w:rsid w:val="006B2046"/>
    <w:rsid w:val="006B3CE6"/>
    <w:rsid w:val="006B4DCB"/>
    <w:rsid w:val="006B55D9"/>
    <w:rsid w:val="006B5CD2"/>
    <w:rsid w:val="006B77E5"/>
    <w:rsid w:val="006C0A1E"/>
    <w:rsid w:val="006C0F0D"/>
    <w:rsid w:val="006C1394"/>
    <w:rsid w:val="006C2605"/>
    <w:rsid w:val="006C27AA"/>
    <w:rsid w:val="006C327C"/>
    <w:rsid w:val="006C3838"/>
    <w:rsid w:val="006C3A2B"/>
    <w:rsid w:val="006C4DE5"/>
    <w:rsid w:val="006C5B65"/>
    <w:rsid w:val="006C6158"/>
    <w:rsid w:val="006C67F9"/>
    <w:rsid w:val="006C6992"/>
    <w:rsid w:val="006D0EC0"/>
    <w:rsid w:val="006D28EB"/>
    <w:rsid w:val="006D2915"/>
    <w:rsid w:val="006D2E0C"/>
    <w:rsid w:val="006D32C0"/>
    <w:rsid w:val="006D3420"/>
    <w:rsid w:val="006D342C"/>
    <w:rsid w:val="006D35D3"/>
    <w:rsid w:val="006D42F0"/>
    <w:rsid w:val="006D51DA"/>
    <w:rsid w:val="006D572C"/>
    <w:rsid w:val="006D5894"/>
    <w:rsid w:val="006D5D33"/>
    <w:rsid w:val="006D6473"/>
    <w:rsid w:val="006E002F"/>
    <w:rsid w:val="006E003C"/>
    <w:rsid w:val="006E0109"/>
    <w:rsid w:val="006E0C2B"/>
    <w:rsid w:val="006E2F27"/>
    <w:rsid w:val="006E37B5"/>
    <w:rsid w:val="006E3ADA"/>
    <w:rsid w:val="006E4949"/>
    <w:rsid w:val="006E5360"/>
    <w:rsid w:val="006E5544"/>
    <w:rsid w:val="006E5871"/>
    <w:rsid w:val="006E5C59"/>
    <w:rsid w:val="006E771D"/>
    <w:rsid w:val="006F0A6F"/>
    <w:rsid w:val="006F1FB0"/>
    <w:rsid w:val="006F263F"/>
    <w:rsid w:val="006F2727"/>
    <w:rsid w:val="006F2E8F"/>
    <w:rsid w:val="006F3C81"/>
    <w:rsid w:val="006F416B"/>
    <w:rsid w:val="006F538A"/>
    <w:rsid w:val="006F54B3"/>
    <w:rsid w:val="006F5D0D"/>
    <w:rsid w:val="006F76A9"/>
    <w:rsid w:val="00700388"/>
    <w:rsid w:val="00702856"/>
    <w:rsid w:val="00702E37"/>
    <w:rsid w:val="00702F34"/>
    <w:rsid w:val="007036AF"/>
    <w:rsid w:val="007042B8"/>
    <w:rsid w:val="0070481C"/>
    <w:rsid w:val="00704CA9"/>
    <w:rsid w:val="00704DCF"/>
    <w:rsid w:val="007051F7"/>
    <w:rsid w:val="007053AE"/>
    <w:rsid w:val="00705887"/>
    <w:rsid w:val="00705AF7"/>
    <w:rsid w:val="007070D0"/>
    <w:rsid w:val="00707A28"/>
    <w:rsid w:val="00707F67"/>
    <w:rsid w:val="00710535"/>
    <w:rsid w:val="0071068C"/>
    <w:rsid w:val="0071136A"/>
    <w:rsid w:val="00712F20"/>
    <w:rsid w:val="007132ED"/>
    <w:rsid w:val="007138AE"/>
    <w:rsid w:val="00713E98"/>
    <w:rsid w:val="00714801"/>
    <w:rsid w:val="00714F50"/>
    <w:rsid w:val="00715D32"/>
    <w:rsid w:val="00716E2F"/>
    <w:rsid w:val="00717165"/>
    <w:rsid w:val="0071718E"/>
    <w:rsid w:val="00717427"/>
    <w:rsid w:val="007176DC"/>
    <w:rsid w:val="007207BB"/>
    <w:rsid w:val="0072092A"/>
    <w:rsid w:val="00720B46"/>
    <w:rsid w:val="00721E28"/>
    <w:rsid w:val="007225ED"/>
    <w:rsid w:val="00722940"/>
    <w:rsid w:val="00722B22"/>
    <w:rsid w:val="00722D8A"/>
    <w:rsid w:val="00722DB5"/>
    <w:rsid w:val="00722DE3"/>
    <w:rsid w:val="00722F55"/>
    <w:rsid w:val="0072384B"/>
    <w:rsid w:val="0072384D"/>
    <w:rsid w:val="007257C2"/>
    <w:rsid w:val="007261A9"/>
    <w:rsid w:val="007262EE"/>
    <w:rsid w:val="00730A42"/>
    <w:rsid w:val="007312CE"/>
    <w:rsid w:val="0073187D"/>
    <w:rsid w:val="00732318"/>
    <w:rsid w:val="00732791"/>
    <w:rsid w:val="0073329B"/>
    <w:rsid w:val="00733F80"/>
    <w:rsid w:val="00734505"/>
    <w:rsid w:val="0073473A"/>
    <w:rsid w:val="00734976"/>
    <w:rsid w:val="00736DF4"/>
    <w:rsid w:val="0073743B"/>
    <w:rsid w:val="007403BD"/>
    <w:rsid w:val="00740C51"/>
    <w:rsid w:val="007419D5"/>
    <w:rsid w:val="007426B3"/>
    <w:rsid w:val="00744125"/>
    <w:rsid w:val="00744B5D"/>
    <w:rsid w:val="00744E70"/>
    <w:rsid w:val="00747129"/>
    <w:rsid w:val="007479B1"/>
    <w:rsid w:val="00747FD6"/>
    <w:rsid w:val="007518B9"/>
    <w:rsid w:val="00751C14"/>
    <w:rsid w:val="0075405B"/>
    <w:rsid w:val="007553A3"/>
    <w:rsid w:val="00755B31"/>
    <w:rsid w:val="007564C5"/>
    <w:rsid w:val="00756BD4"/>
    <w:rsid w:val="007570E4"/>
    <w:rsid w:val="0075733F"/>
    <w:rsid w:val="00757F73"/>
    <w:rsid w:val="007605F3"/>
    <w:rsid w:val="007606E5"/>
    <w:rsid w:val="00761BB6"/>
    <w:rsid w:val="007626F0"/>
    <w:rsid w:val="00762AA0"/>
    <w:rsid w:val="00763834"/>
    <w:rsid w:val="0076458E"/>
    <w:rsid w:val="00765297"/>
    <w:rsid w:val="00765798"/>
    <w:rsid w:val="00767321"/>
    <w:rsid w:val="00767942"/>
    <w:rsid w:val="00770158"/>
    <w:rsid w:val="00770456"/>
    <w:rsid w:val="007708DC"/>
    <w:rsid w:val="00771321"/>
    <w:rsid w:val="0077189B"/>
    <w:rsid w:val="00772302"/>
    <w:rsid w:val="00772524"/>
    <w:rsid w:val="0077265E"/>
    <w:rsid w:val="00772F89"/>
    <w:rsid w:val="0077356E"/>
    <w:rsid w:val="007744F9"/>
    <w:rsid w:val="0077540E"/>
    <w:rsid w:val="00775594"/>
    <w:rsid w:val="00775E15"/>
    <w:rsid w:val="00775FB7"/>
    <w:rsid w:val="0077616D"/>
    <w:rsid w:val="00776671"/>
    <w:rsid w:val="0077759C"/>
    <w:rsid w:val="00777C5F"/>
    <w:rsid w:val="00777EB6"/>
    <w:rsid w:val="007804F5"/>
    <w:rsid w:val="00780B8C"/>
    <w:rsid w:val="00781368"/>
    <w:rsid w:val="007817D7"/>
    <w:rsid w:val="00781A32"/>
    <w:rsid w:val="00782774"/>
    <w:rsid w:val="00782C19"/>
    <w:rsid w:val="00782F6F"/>
    <w:rsid w:val="00783091"/>
    <w:rsid w:val="0078401D"/>
    <w:rsid w:val="0078406B"/>
    <w:rsid w:val="007840AC"/>
    <w:rsid w:val="00784C7C"/>
    <w:rsid w:val="00785607"/>
    <w:rsid w:val="0078608C"/>
    <w:rsid w:val="00787709"/>
    <w:rsid w:val="007877FB"/>
    <w:rsid w:val="00787D35"/>
    <w:rsid w:val="00792777"/>
    <w:rsid w:val="00793F2D"/>
    <w:rsid w:val="00793FE9"/>
    <w:rsid w:val="00796EE1"/>
    <w:rsid w:val="007A0008"/>
    <w:rsid w:val="007A03F0"/>
    <w:rsid w:val="007A077C"/>
    <w:rsid w:val="007A18C1"/>
    <w:rsid w:val="007A2430"/>
    <w:rsid w:val="007A2AEA"/>
    <w:rsid w:val="007A3632"/>
    <w:rsid w:val="007A43B0"/>
    <w:rsid w:val="007A48C6"/>
    <w:rsid w:val="007A4BBE"/>
    <w:rsid w:val="007A5A51"/>
    <w:rsid w:val="007A5D17"/>
    <w:rsid w:val="007A5EDE"/>
    <w:rsid w:val="007A64B4"/>
    <w:rsid w:val="007A66B0"/>
    <w:rsid w:val="007A6806"/>
    <w:rsid w:val="007A73D8"/>
    <w:rsid w:val="007A7D62"/>
    <w:rsid w:val="007A7ED3"/>
    <w:rsid w:val="007B1126"/>
    <w:rsid w:val="007B1E51"/>
    <w:rsid w:val="007B2CCB"/>
    <w:rsid w:val="007B34EE"/>
    <w:rsid w:val="007B4192"/>
    <w:rsid w:val="007B4D97"/>
    <w:rsid w:val="007B7011"/>
    <w:rsid w:val="007C0C00"/>
    <w:rsid w:val="007C0FEC"/>
    <w:rsid w:val="007C1E71"/>
    <w:rsid w:val="007C445F"/>
    <w:rsid w:val="007C4546"/>
    <w:rsid w:val="007C4F8D"/>
    <w:rsid w:val="007C556E"/>
    <w:rsid w:val="007C6043"/>
    <w:rsid w:val="007C6B58"/>
    <w:rsid w:val="007C7161"/>
    <w:rsid w:val="007D1FAC"/>
    <w:rsid w:val="007D4388"/>
    <w:rsid w:val="007D49BC"/>
    <w:rsid w:val="007D4BB2"/>
    <w:rsid w:val="007D4E91"/>
    <w:rsid w:val="007D58F3"/>
    <w:rsid w:val="007D5B90"/>
    <w:rsid w:val="007D78A2"/>
    <w:rsid w:val="007D79F6"/>
    <w:rsid w:val="007D7D1B"/>
    <w:rsid w:val="007E0EDC"/>
    <w:rsid w:val="007E100A"/>
    <w:rsid w:val="007E1A6C"/>
    <w:rsid w:val="007E2589"/>
    <w:rsid w:val="007E30EB"/>
    <w:rsid w:val="007E5872"/>
    <w:rsid w:val="007E5E4D"/>
    <w:rsid w:val="007E6137"/>
    <w:rsid w:val="007E61E8"/>
    <w:rsid w:val="007E6EC5"/>
    <w:rsid w:val="007E73C6"/>
    <w:rsid w:val="007F03F8"/>
    <w:rsid w:val="007F08F7"/>
    <w:rsid w:val="007F0C03"/>
    <w:rsid w:val="007F10BA"/>
    <w:rsid w:val="007F17FE"/>
    <w:rsid w:val="007F23C6"/>
    <w:rsid w:val="007F2DF3"/>
    <w:rsid w:val="007F4DD4"/>
    <w:rsid w:val="007F544F"/>
    <w:rsid w:val="007F585A"/>
    <w:rsid w:val="007F6144"/>
    <w:rsid w:val="007F617D"/>
    <w:rsid w:val="007F6713"/>
    <w:rsid w:val="007F6AD7"/>
    <w:rsid w:val="007F6F61"/>
    <w:rsid w:val="007F71F8"/>
    <w:rsid w:val="007F741A"/>
    <w:rsid w:val="007F76EE"/>
    <w:rsid w:val="0080070D"/>
    <w:rsid w:val="00801DD3"/>
    <w:rsid w:val="008031A3"/>
    <w:rsid w:val="0080341C"/>
    <w:rsid w:val="00803935"/>
    <w:rsid w:val="00804D7D"/>
    <w:rsid w:val="008053FE"/>
    <w:rsid w:val="008055C3"/>
    <w:rsid w:val="00805F3D"/>
    <w:rsid w:val="008063F5"/>
    <w:rsid w:val="00806DA5"/>
    <w:rsid w:val="00807158"/>
    <w:rsid w:val="00807538"/>
    <w:rsid w:val="00807579"/>
    <w:rsid w:val="00807D74"/>
    <w:rsid w:val="00810820"/>
    <w:rsid w:val="00810E52"/>
    <w:rsid w:val="0081101B"/>
    <w:rsid w:val="00811070"/>
    <w:rsid w:val="0081177F"/>
    <w:rsid w:val="00812CD1"/>
    <w:rsid w:val="00813A5A"/>
    <w:rsid w:val="00813E7F"/>
    <w:rsid w:val="008142D3"/>
    <w:rsid w:val="00814A6C"/>
    <w:rsid w:val="008161B8"/>
    <w:rsid w:val="00816FAC"/>
    <w:rsid w:val="00817186"/>
    <w:rsid w:val="008216F7"/>
    <w:rsid w:val="00822D0F"/>
    <w:rsid w:val="0082312F"/>
    <w:rsid w:val="008246B6"/>
    <w:rsid w:val="00824E79"/>
    <w:rsid w:val="00824EE1"/>
    <w:rsid w:val="008254FC"/>
    <w:rsid w:val="008255B4"/>
    <w:rsid w:val="008257D1"/>
    <w:rsid w:val="008257E1"/>
    <w:rsid w:val="008258CC"/>
    <w:rsid w:val="008264D6"/>
    <w:rsid w:val="00826D3E"/>
    <w:rsid w:val="0082702A"/>
    <w:rsid w:val="008271A3"/>
    <w:rsid w:val="00827C70"/>
    <w:rsid w:val="00827EDC"/>
    <w:rsid w:val="008300C2"/>
    <w:rsid w:val="00830835"/>
    <w:rsid w:val="00830AF4"/>
    <w:rsid w:val="00830D4C"/>
    <w:rsid w:val="00830F1C"/>
    <w:rsid w:val="008324EB"/>
    <w:rsid w:val="008331FF"/>
    <w:rsid w:val="0083485B"/>
    <w:rsid w:val="00834A4A"/>
    <w:rsid w:val="0083548A"/>
    <w:rsid w:val="00836055"/>
    <w:rsid w:val="008362CC"/>
    <w:rsid w:val="0083666B"/>
    <w:rsid w:val="00836723"/>
    <w:rsid w:val="008373AD"/>
    <w:rsid w:val="0083768F"/>
    <w:rsid w:val="00837738"/>
    <w:rsid w:val="00837765"/>
    <w:rsid w:val="00837A14"/>
    <w:rsid w:val="00840385"/>
    <w:rsid w:val="008405CF"/>
    <w:rsid w:val="008417CD"/>
    <w:rsid w:val="008418DE"/>
    <w:rsid w:val="00841C41"/>
    <w:rsid w:val="00841D14"/>
    <w:rsid w:val="00841D58"/>
    <w:rsid w:val="00841E48"/>
    <w:rsid w:val="00841FD4"/>
    <w:rsid w:val="008422DF"/>
    <w:rsid w:val="00842AD2"/>
    <w:rsid w:val="0084457F"/>
    <w:rsid w:val="00844627"/>
    <w:rsid w:val="0084496D"/>
    <w:rsid w:val="00844AFB"/>
    <w:rsid w:val="008452BC"/>
    <w:rsid w:val="00846273"/>
    <w:rsid w:val="00846EE8"/>
    <w:rsid w:val="00850F38"/>
    <w:rsid w:val="00851FE2"/>
    <w:rsid w:val="00854DA6"/>
    <w:rsid w:val="00856E64"/>
    <w:rsid w:val="008575B1"/>
    <w:rsid w:val="00857914"/>
    <w:rsid w:val="00860387"/>
    <w:rsid w:val="00860C19"/>
    <w:rsid w:val="00862BDE"/>
    <w:rsid w:val="008638F7"/>
    <w:rsid w:val="00863F90"/>
    <w:rsid w:val="008648D6"/>
    <w:rsid w:val="00865442"/>
    <w:rsid w:val="008660DB"/>
    <w:rsid w:val="00867A7E"/>
    <w:rsid w:val="00867D10"/>
    <w:rsid w:val="008709EF"/>
    <w:rsid w:val="008711F1"/>
    <w:rsid w:val="00871AE0"/>
    <w:rsid w:val="00871D6C"/>
    <w:rsid w:val="00871E06"/>
    <w:rsid w:val="00873113"/>
    <w:rsid w:val="00873BBA"/>
    <w:rsid w:val="00874936"/>
    <w:rsid w:val="00875908"/>
    <w:rsid w:val="008759CE"/>
    <w:rsid w:val="00875DF4"/>
    <w:rsid w:val="0087625B"/>
    <w:rsid w:val="008768B0"/>
    <w:rsid w:val="00876CB0"/>
    <w:rsid w:val="00877126"/>
    <w:rsid w:val="008774F5"/>
    <w:rsid w:val="00877FF7"/>
    <w:rsid w:val="00880497"/>
    <w:rsid w:val="00880AF3"/>
    <w:rsid w:val="00880C22"/>
    <w:rsid w:val="00880E3C"/>
    <w:rsid w:val="008812BE"/>
    <w:rsid w:val="008826BC"/>
    <w:rsid w:val="00882FBC"/>
    <w:rsid w:val="0088381F"/>
    <w:rsid w:val="00885437"/>
    <w:rsid w:val="008855D3"/>
    <w:rsid w:val="00886BF5"/>
    <w:rsid w:val="00887996"/>
    <w:rsid w:val="00890130"/>
    <w:rsid w:val="0089048D"/>
    <w:rsid w:val="00890765"/>
    <w:rsid w:val="00890B26"/>
    <w:rsid w:val="00890B9C"/>
    <w:rsid w:val="00890F29"/>
    <w:rsid w:val="008942D4"/>
    <w:rsid w:val="008951F7"/>
    <w:rsid w:val="00895811"/>
    <w:rsid w:val="0089589A"/>
    <w:rsid w:val="00895ECF"/>
    <w:rsid w:val="00896178"/>
    <w:rsid w:val="00896A89"/>
    <w:rsid w:val="00896E7D"/>
    <w:rsid w:val="00896ED1"/>
    <w:rsid w:val="008A027D"/>
    <w:rsid w:val="008A058F"/>
    <w:rsid w:val="008A1E5E"/>
    <w:rsid w:val="008A2589"/>
    <w:rsid w:val="008A2AFB"/>
    <w:rsid w:val="008A3B69"/>
    <w:rsid w:val="008A404E"/>
    <w:rsid w:val="008A4A6A"/>
    <w:rsid w:val="008A5104"/>
    <w:rsid w:val="008A5CAC"/>
    <w:rsid w:val="008A5E1C"/>
    <w:rsid w:val="008A6238"/>
    <w:rsid w:val="008A62AD"/>
    <w:rsid w:val="008A633A"/>
    <w:rsid w:val="008A666B"/>
    <w:rsid w:val="008A73FC"/>
    <w:rsid w:val="008A75D8"/>
    <w:rsid w:val="008A76ED"/>
    <w:rsid w:val="008A7FE5"/>
    <w:rsid w:val="008B0A6C"/>
    <w:rsid w:val="008B25D9"/>
    <w:rsid w:val="008B2E0E"/>
    <w:rsid w:val="008B413E"/>
    <w:rsid w:val="008B4B6E"/>
    <w:rsid w:val="008B4DE4"/>
    <w:rsid w:val="008B5376"/>
    <w:rsid w:val="008B5627"/>
    <w:rsid w:val="008B695D"/>
    <w:rsid w:val="008B7298"/>
    <w:rsid w:val="008B7B61"/>
    <w:rsid w:val="008C03BD"/>
    <w:rsid w:val="008C0B28"/>
    <w:rsid w:val="008C17FB"/>
    <w:rsid w:val="008C2699"/>
    <w:rsid w:val="008C2BD0"/>
    <w:rsid w:val="008C2D04"/>
    <w:rsid w:val="008C309C"/>
    <w:rsid w:val="008C4F93"/>
    <w:rsid w:val="008C4FA0"/>
    <w:rsid w:val="008C50B5"/>
    <w:rsid w:val="008C5436"/>
    <w:rsid w:val="008C5575"/>
    <w:rsid w:val="008C62CA"/>
    <w:rsid w:val="008C7D06"/>
    <w:rsid w:val="008D1055"/>
    <w:rsid w:val="008D1156"/>
    <w:rsid w:val="008D1212"/>
    <w:rsid w:val="008D1C2E"/>
    <w:rsid w:val="008D21B1"/>
    <w:rsid w:val="008D3C18"/>
    <w:rsid w:val="008D4BA3"/>
    <w:rsid w:val="008D4E8D"/>
    <w:rsid w:val="008D5595"/>
    <w:rsid w:val="008D5BDC"/>
    <w:rsid w:val="008D5FDC"/>
    <w:rsid w:val="008D60D0"/>
    <w:rsid w:val="008D6623"/>
    <w:rsid w:val="008D7409"/>
    <w:rsid w:val="008D7CBA"/>
    <w:rsid w:val="008E0335"/>
    <w:rsid w:val="008E0D00"/>
    <w:rsid w:val="008E0E0F"/>
    <w:rsid w:val="008E11E3"/>
    <w:rsid w:val="008E2CB0"/>
    <w:rsid w:val="008E2E59"/>
    <w:rsid w:val="008E3E9E"/>
    <w:rsid w:val="008E4F88"/>
    <w:rsid w:val="008E6C71"/>
    <w:rsid w:val="008E70E1"/>
    <w:rsid w:val="008E7EC5"/>
    <w:rsid w:val="008F10FF"/>
    <w:rsid w:val="008F1DAF"/>
    <w:rsid w:val="008F529F"/>
    <w:rsid w:val="008F6A75"/>
    <w:rsid w:val="008F6A9C"/>
    <w:rsid w:val="008F6CB5"/>
    <w:rsid w:val="008F6D2E"/>
    <w:rsid w:val="008F72EF"/>
    <w:rsid w:val="008F7DB9"/>
    <w:rsid w:val="008F7E49"/>
    <w:rsid w:val="009001F1"/>
    <w:rsid w:val="009015C2"/>
    <w:rsid w:val="009016DF"/>
    <w:rsid w:val="00901A3B"/>
    <w:rsid w:val="009044EB"/>
    <w:rsid w:val="0090468D"/>
    <w:rsid w:val="00904784"/>
    <w:rsid w:val="009058EB"/>
    <w:rsid w:val="009066A8"/>
    <w:rsid w:val="00906A9D"/>
    <w:rsid w:val="00910578"/>
    <w:rsid w:val="0091287F"/>
    <w:rsid w:val="00913A4E"/>
    <w:rsid w:val="0091421A"/>
    <w:rsid w:val="00914325"/>
    <w:rsid w:val="00915708"/>
    <w:rsid w:val="00917471"/>
    <w:rsid w:val="00917D88"/>
    <w:rsid w:val="009201B1"/>
    <w:rsid w:val="00920516"/>
    <w:rsid w:val="0092072F"/>
    <w:rsid w:val="00920A27"/>
    <w:rsid w:val="00920C70"/>
    <w:rsid w:val="009212A5"/>
    <w:rsid w:val="00921A29"/>
    <w:rsid w:val="009226C1"/>
    <w:rsid w:val="009238FF"/>
    <w:rsid w:val="00924295"/>
    <w:rsid w:val="0092430D"/>
    <w:rsid w:val="00924423"/>
    <w:rsid w:val="00924690"/>
    <w:rsid w:val="009247B0"/>
    <w:rsid w:val="00926933"/>
    <w:rsid w:val="00926A95"/>
    <w:rsid w:val="00926D6D"/>
    <w:rsid w:val="00926D70"/>
    <w:rsid w:val="00926D90"/>
    <w:rsid w:val="00927264"/>
    <w:rsid w:val="009273AB"/>
    <w:rsid w:val="00932B48"/>
    <w:rsid w:val="00933033"/>
    <w:rsid w:val="00934D1E"/>
    <w:rsid w:val="009367C8"/>
    <w:rsid w:val="00936B2B"/>
    <w:rsid w:val="009375FE"/>
    <w:rsid w:val="0093788B"/>
    <w:rsid w:val="00937B94"/>
    <w:rsid w:val="009400F2"/>
    <w:rsid w:val="009410C9"/>
    <w:rsid w:val="0094121E"/>
    <w:rsid w:val="00941C5B"/>
    <w:rsid w:val="009427E3"/>
    <w:rsid w:val="00942D34"/>
    <w:rsid w:val="00945D44"/>
    <w:rsid w:val="00945FC2"/>
    <w:rsid w:val="00946332"/>
    <w:rsid w:val="009469A0"/>
    <w:rsid w:val="00946FC1"/>
    <w:rsid w:val="00947988"/>
    <w:rsid w:val="00947E14"/>
    <w:rsid w:val="00950961"/>
    <w:rsid w:val="00950F4C"/>
    <w:rsid w:val="00950FC0"/>
    <w:rsid w:val="00951531"/>
    <w:rsid w:val="009518EF"/>
    <w:rsid w:val="00952462"/>
    <w:rsid w:val="00954D9F"/>
    <w:rsid w:val="0095534D"/>
    <w:rsid w:val="009560E0"/>
    <w:rsid w:val="00956322"/>
    <w:rsid w:val="00957930"/>
    <w:rsid w:val="00957B12"/>
    <w:rsid w:val="00957E27"/>
    <w:rsid w:val="0096022E"/>
    <w:rsid w:val="00960997"/>
    <w:rsid w:val="009609A6"/>
    <w:rsid w:val="00961DC5"/>
    <w:rsid w:val="00962035"/>
    <w:rsid w:val="009632F7"/>
    <w:rsid w:val="0096358B"/>
    <w:rsid w:val="00964127"/>
    <w:rsid w:val="009641B7"/>
    <w:rsid w:val="009643DE"/>
    <w:rsid w:val="009643FA"/>
    <w:rsid w:val="00965203"/>
    <w:rsid w:val="009666C9"/>
    <w:rsid w:val="00966DAB"/>
    <w:rsid w:val="00967CE1"/>
    <w:rsid w:val="00970E42"/>
    <w:rsid w:val="00971A98"/>
    <w:rsid w:val="00971C07"/>
    <w:rsid w:val="00971F3D"/>
    <w:rsid w:val="00972218"/>
    <w:rsid w:val="00973229"/>
    <w:rsid w:val="00973C52"/>
    <w:rsid w:val="00973C7A"/>
    <w:rsid w:val="00973ECA"/>
    <w:rsid w:val="00974E56"/>
    <w:rsid w:val="0097502B"/>
    <w:rsid w:val="009754FD"/>
    <w:rsid w:val="00976269"/>
    <w:rsid w:val="009768FB"/>
    <w:rsid w:val="00976EF7"/>
    <w:rsid w:val="0097715F"/>
    <w:rsid w:val="009773D9"/>
    <w:rsid w:val="00977DAA"/>
    <w:rsid w:val="00980963"/>
    <w:rsid w:val="0098173F"/>
    <w:rsid w:val="009822B8"/>
    <w:rsid w:val="009824E0"/>
    <w:rsid w:val="009827D1"/>
    <w:rsid w:val="00982E81"/>
    <w:rsid w:val="009836F2"/>
    <w:rsid w:val="00983ACB"/>
    <w:rsid w:val="00983BA2"/>
    <w:rsid w:val="00985344"/>
    <w:rsid w:val="0098554F"/>
    <w:rsid w:val="00985AD0"/>
    <w:rsid w:val="00985EEF"/>
    <w:rsid w:val="0098618A"/>
    <w:rsid w:val="00987097"/>
    <w:rsid w:val="0098784F"/>
    <w:rsid w:val="00987983"/>
    <w:rsid w:val="00987E2C"/>
    <w:rsid w:val="00990835"/>
    <w:rsid w:val="00990EBE"/>
    <w:rsid w:val="00990F33"/>
    <w:rsid w:val="0099157A"/>
    <w:rsid w:val="00991E4F"/>
    <w:rsid w:val="00991EB1"/>
    <w:rsid w:val="00992D1C"/>
    <w:rsid w:val="009932AF"/>
    <w:rsid w:val="00993C41"/>
    <w:rsid w:val="009949AD"/>
    <w:rsid w:val="00994FBA"/>
    <w:rsid w:val="00995211"/>
    <w:rsid w:val="009952BD"/>
    <w:rsid w:val="009955D5"/>
    <w:rsid w:val="00996283"/>
    <w:rsid w:val="00996D77"/>
    <w:rsid w:val="00996D84"/>
    <w:rsid w:val="009972A4"/>
    <w:rsid w:val="009978BB"/>
    <w:rsid w:val="009A0556"/>
    <w:rsid w:val="009A1A60"/>
    <w:rsid w:val="009A1B38"/>
    <w:rsid w:val="009A2DEE"/>
    <w:rsid w:val="009A3E58"/>
    <w:rsid w:val="009A4FDB"/>
    <w:rsid w:val="009A5001"/>
    <w:rsid w:val="009A6823"/>
    <w:rsid w:val="009A6F27"/>
    <w:rsid w:val="009B1813"/>
    <w:rsid w:val="009B1928"/>
    <w:rsid w:val="009B2856"/>
    <w:rsid w:val="009B2CFF"/>
    <w:rsid w:val="009B3017"/>
    <w:rsid w:val="009B3213"/>
    <w:rsid w:val="009B32A5"/>
    <w:rsid w:val="009B3E83"/>
    <w:rsid w:val="009B3EA0"/>
    <w:rsid w:val="009B599B"/>
    <w:rsid w:val="009B5E70"/>
    <w:rsid w:val="009B63EB"/>
    <w:rsid w:val="009B6AF0"/>
    <w:rsid w:val="009B77AD"/>
    <w:rsid w:val="009C122D"/>
    <w:rsid w:val="009C2271"/>
    <w:rsid w:val="009C2B5C"/>
    <w:rsid w:val="009C35E9"/>
    <w:rsid w:val="009C66FA"/>
    <w:rsid w:val="009C6B43"/>
    <w:rsid w:val="009C7E20"/>
    <w:rsid w:val="009D0591"/>
    <w:rsid w:val="009D10D7"/>
    <w:rsid w:val="009D1B5C"/>
    <w:rsid w:val="009D244D"/>
    <w:rsid w:val="009D275D"/>
    <w:rsid w:val="009D2F7C"/>
    <w:rsid w:val="009D313C"/>
    <w:rsid w:val="009D3B0F"/>
    <w:rsid w:val="009D41BE"/>
    <w:rsid w:val="009D4478"/>
    <w:rsid w:val="009D44F7"/>
    <w:rsid w:val="009D511A"/>
    <w:rsid w:val="009D5D0D"/>
    <w:rsid w:val="009E15B8"/>
    <w:rsid w:val="009E1AED"/>
    <w:rsid w:val="009E1FEF"/>
    <w:rsid w:val="009E24ED"/>
    <w:rsid w:val="009E3272"/>
    <w:rsid w:val="009E3A6F"/>
    <w:rsid w:val="009E3DB8"/>
    <w:rsid w:val="009E596B"/>
    <w:rsid w:val="009E5D62"/>
    <w:rsid w:val="009E6484"/>
    <w:rsid w:val="009E68F7"/>
    <w:rsid w:val="009F0629"/>
    <w:rsid w:val="009F11F4"/>
    <w:rsid w:val="009F25F4"/>
    <w:rsid w:val="009F280F"/>
    <w:rsid w:val="009F2B73"/>
    <w:rsid w:val="009F2FAD"/>
    <w:rsid w:val="009F3C64"/>
    <w:rsid w:val="009F471E"/>
    <w:rsid w:val="009F53B9"/>
    <w:rsid w:val="009F5510"/>
    <w:rsid w:val="009F562B"/>
    <w:rsid w:val="009F579E"/>
    <w:rsid w:val="009F5A3B"/>
    <w:rsid w:val="009F6103"/>
    <w:rsid w:val="009F732D"/>
    <w:rsid w:val="009F7E37"/>
    <w:rsid w:val="00A014FF"/>
    <w:rsid w:val="00A0161E"/>
    <w:rsid w:val="00A01B05"/>
    <w:rsid w:val="00A03555"/>
    <w:rsid w:val="00A040C6"/>
    <w:rsid w:val="00A06523"/>
    <w:rsid w:val="00A06F31"/>
    <w:rsid w:val="00A07095"/>
    <w:rsid w:val="00A07899"/>
    <w:rsid w:val="00A10136"/>
    <w:rsid w:val="00A11429"/>
    <w:rsid w:val="00A12583"/>
    <w:rsid w:val="00A12A9D"/>
    <w:rsid w:val="00A12B92"/>
    <w:rsid w:val="00A13624"/>
    <w:rsid w:val="00A13852"/>
    <w:rsid w:val="00A14E37"/>
    <w:rsid w:val="00A15567"/>
    <w:rsid w:val="00A1583E"/>
    <w:rsid w:val="00A15ABD"/>
    <w:rsid w:val="00A15E5D"/>
    <w:rsid w:val="00A16771"/>
    <w:rsid w:val="00A17C8F"/>
    <w:rsid w:val="00A215EB"/>
    <w:rsid w:val="00A2287F"/>
    <w:rsid w:val="00A22A56"/>
    <w:rsid w:val="00A23DB5"/>
    <w:rsid w:val="00A2412E"/>
    <w:rsid w:val="00A25778"/>
    <w:rsid w:val="00A26343"/>
    <w:rsid w:val="00A309F1"/>
    <w:rsid w:val="00A3138D"/>
    <w:rsid w:val="00A316BC"/>
    <w:rsid w:val="00A32085"/>
    <w:rsid w:val="00A32AE0"/>
    <w:rsid w:val="00A34693"/>
    <w:rsid w:val="00A34FA8"/>
    <w:rsid w:val="00A35643"/>
    <w:rsid w:val="00A35715"/>
    <w:rsid w:val="00A35D6B"/>
    <w:rsid w:val="00A36754"/>
    <w:rsid w:val="00A367F9"/>
    <w:rsid w:val="00A375A4"/>
    <w:rsid w:val="00A37FCA"/>
    <w:rsid w:val="00A40183"/>
    <w:rsid w:val="00A408CE"/>
    <w:rsid w:val="00A40D02"/>
    <w:rsid w:val="00A426DF"/>
    <w:rsid w:val="00A427FB"/>
    <w:rsid w:val="00A42B33"/>
    <w:rsid w:val="00A42C39"/>
    <w:rsid w:val="00A43129"/>
    <w:rsid w:val="00A43492"/>
    <w:rsid w:val="00A4456B"/>
    <w:rsid w:val="00A45204"/>
    <w:rsid w:val="00A468B1"/>
    <w:rsid w:val="00A46A8B"/>
    <w:rsid w:val="00A46B33"/>
    <w:rsid w:val="00A4731D"/>
    <w:rsid w:val="00A50671"/>
    <w:rsid w:val="00A50B55"/>
    <w:rsid w:val="00A50E5A"/>
    <w:rsid w:val="00A511ED"/>
    <w:rsid w:val="00A525CE"/>
    <w:rsid w:val="00A530D8"/>
    <w:rsid w:val="00A53925"/>
    <w:rsid w:val="00A54A03"/>
    <w:rsid w:val="00A54E3E"/>
    <w:rsid w:val="00A55673"/>
    <w:rsid w:val="00A55976"/>
    <w:rsid w:val="00A55A4A"/>
    <w:rsid w:val="00A55ACB"/>
    <w:rsid w:val="00A55DC5"/>
    <w:rsid w:val="00A5674C"/>
    <w:rsid w:val="00A56D54"/>
    <w:rsid w:val="00A56EAF"/>
    <w:rsid w:val="00A5729C"/>
    <w:rsid w:val="00A57EC0"/>
    <w:rsid w:val="00A6026F"/>
    <w:rsid w:val="00A6224A"/>
    <w:rsid w:val="00A62321"/>
    <w:rsid w:val="00A6294C"/>
    <w:rsid w:val="00A62DE2"/>
    <w:rsid w:val="00A630D0"/>
    <w:rsid w:val="00A636BE"/>
    <w:rsid w:val="00A6392A"/>
    <w:rsid w:val="00A6529A"/>
    <w:rsid w:val="00A66267"/>
    <w:rsid w:val="00A66BD8"/>
    <w:rsid w:val="00A67308"/>
    <w:rsid w:val="00A72287"/>
    <w:rsid w:val="00A72DB4"/>
    <w:rsid w:val="00A73DA0"/>
    <w:rsid w:val="00A74273"/>
    <w:rsid w:val="00A7488E"/>
    <w:rsid w:val="00A74BEF"/>
    <w:rsid w:val="00A755F5"/>
    <w:rsid w:val="00A763DB"/>
    <w:rsid w:val="00A77156"/>
    <w:rsid w:val="00A77C49"/>
    <w:rsid w:val="00A800D5"/>
    <w:rsid w:val="00A800FC"/>
    <w:rsid w:val="00A8120A"/>
    <w:rsid w:val="00A82185"/>
    <w:rsid w:val="00A8236D"/>
    <w:rsid w:val="00A82C13"/>
    <w:rsid w:val="00A82E42"/>
    <w:rsid w:val="00A82E74"/>
    <w:rsid w:val="00A83595"/>
    <w:rsid w:val="00A83B36"/>
    <w:rsid w:val="00A83E7D"/>
    <w:rsid w:val="00A842AA"/>
    <w:rsid w:val="00A854C1"/>
    <w:rsid w:val="00A85B47"/>
    <w:rsid w:val="00A85FCB"/>
    <w:rsid w:val="00A90301"/>
    <w:rsid w:val="00A90641"/>
    <w:rsid w:val="00A9171E"/>
    <w:rsid w:val="00A918F2"/>
    <w:rsid w:val="00A927EB"/>
    <w:rsid w:val="00A92EEB"/>
    <w:rsid w:val="00A936CF"/>
    <w:rsid w:val="00A93A82"/>
    <w:rsid w:val="00A93DAA"/>
    <w:rsid w:val="00A94BE2"/>
    <w:rsid w:val="00A95C6A"/>
    <w:rsid w:val="00A95CFA"/>
    <w:rsid w:val="00A96110"/>
    <w:rsid w:val="00A962FF"/>
    <w:rsid w:val="00A973F4"/>
    <w:rsid w:val="00AA12BF"/>
    <w:rsid w:val="00AA23C6"/>
    <w:rsid w:val="00AA2C5E"/>
    <w:rsid w:val="00AA2D5B"/>
    <w:rsid w:val="00AA377A"/>
    <w:rsid w:val="00AA3CB9"/>
    <w:rsid w:val="00AA47AB"/>
    <w:rsid w:val="00AA47FC"/>
    <w:rsid w:val="00AA6C5D"/>
    <w:rsid w:val="00AA7663"/>
    <w:rsid w:val="00AA7A6B"/>
    <w:rsid w:val="00AB0180"/>
    <w:rsid w:val="00AB067E"/>
    <w:rsid w:val="00AB08E2"/>
    <w:rsid w:val="00AB2795"/>
    <w:rsid w:val="00AB35A7"/>
    <w:rsid w:val="00AB3B14"/>
    <w:rsid w:val="00AB3B40"/>
    <w:rsid w:val="00AB4FDD"/>
    <w:rsid w:val="00AB61A5"/>
    <w:rsid w:val="00AB68EC"/>
    <w:rsid w:val="00AB7DB3"/>
    <w:rsid w:val="00AB7F7C"/>
    <w:rsid w:val="00AC30E3"/>
    <w:rsid w:val="00AC33C3"/>
    <w:rsid w:val="00AC3985"/>
    <w:rsid w:val="00AC3A0F"/>
    <w:rsid w:val="00AC4FF7"/>
    <w:rsid w:val="00AC5DE1"/>
    <w:rsid w:val="00AC5E77"/>
    <w:rsid w:val="00AC62CB"/>
    <w:rsid w:val="00AC641C"/>
    <w:rsid w:val="00AC65B0"/>
    <w:rsid w:val="00AC6623"/>
    <w:rsid w:val="00AD17F3"/>
    <w:rsid w:val="00AD50BB"/>
    <w:rsid w:val="00AD558B"/>
    <w:rsid w:val="00AD70F1"/>
    <w:rsid w:val="00AD747E"/>
    <w:rsid w:val="00AD7574"/>
    <w:rsid w:val="00AD7F67"/>
    <w:rsid w:val="00AE02B6"/>
    <w:rsid w:val="00AE0D14"/>
    <w:rsid w:val="00AE1B85"/>
    <w:rsid w:val="00AE1DC9"/>
    <w:rsid w:val="00AE2507"/>
    <w:rsid w:val="00AE2B7B"/>
    <w:rsid w:val="00AE2FEE"/>
    <w:rsid w:val="00AE31C8"/>
    <w:rsid w:val="00AE325C"/>
    <w:rsid w:val="00AE5CA9"/>
    <w:rsid w:val="00AE5D2D"/>
    <w:rsid w:val="00AE6DB9"/>
    <w:rsid w:val="00AE7DAF"/>
    <w:rsid w:val="00AF005B"/>
    <w:rsid w:val="00AF0460"/>
    <w:rsid w:val="00AF053C"/>
    <w:rsid w:val="00AF1DCF"/>
    <w:rsid w:val="00AF1F5C"/>
    <w:rsid w:val="00AF3F08"/>
    <w:rsid w:val="00AF4F54"/>
    <w:rsid w:val="00AF5302"/>
    <w:rsid w:val="00AF5F20"/>
    <w:rsid w:val="00AF6172"/>
    <w:rsid w:val="00AF6920"/>
    <w:rsid w:val="00AF72B0"/>
    <w:rsid w:val="00B0102A"/>
    <w:rsid w:val="00B012FC"/>
    <w:rsid w:val="00B01D71"/>
    <w:rsid w:val="00B01E92"/>
    <w:rsid w:val="00B01F05"/>
    <w:rsid w:val="00B0247E"/>
    <w:rsid w:val="00B02E87"/>
    <w:rsid w:val="00B03648"/>
    <w:rsid w:val="00B03C40"/>
    <w:rsid w:val="00B0433C"/>
    <w:rsid w:val="00B051D0"/>
    <w:rsid w:val="00B06112"/>
    <w:rsid w:val="00B06CAF"/>
    <w:rsid w:val="00B06EDC"/>
    <w:rsid w:val="00B06EF3"/>
    <w:rsid w:val="00B07E19"/>
    <w:rsid w:val="00B10944"/>
    <w:rsid w:val="00B10FA1"/>
    <w:rsid w:val="00B12262"/>
    <w:rsid w:val="00B1259A"/>
    <w:rsid w:val="00B12D84"/>
    <w:rsid w:val="00B13DEC"/>
    <w:rsid w:val="00B140F8"/>
    <w:rsid w:val="00B1615A"/>
    <w:rsid w:val="00B16E2E"/>
    <w:rsid w:val="00B17528"/>
    <w:rsid w:val="00B17798"/>
    <w:rsid w:val="00B17C65"/>
    <w:rsid w:val="00B201DC"/>
    <w:rsid w:val="00B20D5B"/>
    <w:rsid w:val="00B21B61"/>
    <w:rsid w:val="00B23127"/>
    <w:rsid w:val="00B2318F"/>
    <w:rsid w:val="00B23988"/>
    <w:rsid w:val="00B24186"/>
    <w:rsid w:val="00B250F3"/>
    <w:rsid w:val="00B259A9"/>
    <w:rsid w:val="00B26111"/>
    <w:rsid w:val="00B27E00"/>
    <w:rsid w:val="00B30151"/>
    <w:rsid w:val="00B304AB"/>
    <w:rsid w:val="00B30611"/>
    <w:rsid w:val="00B30FDB"/>
    <w:rsid w:val="00B32F13"/>
    <w:rsid w:val="00B32FC4"/>
    <w:rsid w:val="00B3459E"/>
    <w:rsid w:val="00B347E4"/>
    <w:rsid w:val="00B34AA2"/>
    <w:rsid w:val="00B34EE0"/>
    <w:rsid w:val="00B350D2"/>
    <w:rsid w:val="00B351D0"/>
    <w:rsid w:val="00B3527F"/>
    <w:rsid w:val="00B35DC3"/>
    <w:rsid w:val="00B368B8"/>
    <w:rsid w:val="00B36E99"/>
    <w:rsid w:val="00B40D92"/>
    <w:rsid w:val="00B41B4F"/>
    <w:rsid w:val="00B4366D"/>
    <w:rsid w:val="00B439D0"/>
    <w:rsid w:val="00B43CB2"/>
    <w:rsid w:val="00B44506"/>
    <w:rsid w:val="00B451C9"/>
    <w:rsid w:val="00B4553F"/>
    <w:rsid w:val="00B4671B"/>
    <w:rsid w:val="00B46D62"/>
    <w:rsid w:val="00B4711A"/>
    <w:rsid w:val="00B50493"/>
    <w:rsid w:val="00B5380C"/>
    <w:rsid w:val="00B5432E"/>
    <w:rsid w:val="00B55A76"/>
    <w:rsid w:val="00B55D6B"/>
    <w:rsid w:val="00B56302"/>
    <w:rsid w:val="00B56682"/>
    <w:rsid w:val="00B56F02"/>
    <w:rsid w:val="00B57EE3"/>
    <w:rsid w:val="00B61776"/>
    <w:rsid w:val="00B624FF"/>
    <w:rsid w:val="00B62519"/>
    <w:rsid w:val="00B628EA"/>
    <w:rsid w:val="00B62AA7"/>
    <w:rsid w:val="00B650FD"/>
    <w:rsid w:val="00B653F3"/>
    <w:rsid w:val="00B664C2"/>
    <w:rsid w:val="00B6655E"/>
    <w:rsid w:val="00B7076D"/>
    <w:rsid w:val="00B71484"/>
    <w:rsid w:val="00B723FE"/>
    <w:rsid w:val="00B735F1"/>
    <w:rsid w:val="00B7384C"/>
    <w:rsid w:val="00B745F0"/>
    <w:rsid w:val="00B7479F"/>
    <w:rsid w:val="00B74C63"/>
    <w:rsid w:val="00B74DDB"/>
    <w:rsid w:val="00B74E34"/>
    <w:rsid w:val="00B74EF7"/>
    <w:rsid w:val="00B76756"/>
    <w:rsid w:val="00B808BA"/>
    <w:rsid w:val="00B818A1"/>
    <w:rsid w:val="00B81A74"/>
    <w:rsid w:val="00B81D3A"/>
    <w:rsid w:val="00B822D1"/>
    <w:rsid w:val="00B83032"/>
    <w:rsid w:val="00B83126"/>
    <w:rsid w:val="00B8406F"/>
    <w:rsid w:val="00B85275"/>
    <w:rsid w:val="00B858FC"/>
    <w:rsid w:val="00B85991"/>
    <w:rsid w:val="00B85F55"/>
    <w:rsid w:val="00B86F54"/>
    <w:rsid w:val="00B86F95"/>
    <w:rsid w:val="00B8775D"/>
    <w:rsid w:val="00B90A06"/>
    <w:rsid w:val="00B90EAB"/>
    <w:rsid w:val="00B915DD"/>
    <w:rsid w:val="00B922C4"/>
    <w:rsid w:val="00B92C6A"/>
    <w:rsid w:val="00B94A56"/>
    <w:rsid w:val="00B94B19"/>
    <w:rsid w:val="00B9552E"/>
    <w:rsid w:val="00B95940"/>
    <w:rsid w:val="00B96B4C"/>
    <w:rsid w:val="00B971C7"/>
    <w:rsid w:val="00BA0281"/>
    <w:rsid w:val="00BA04EA"/>
    <w:rsid w:val="00BA0D3E"/>
    <w:rsid w:val="00BA0EC5"/>
    <w:rsid w:val="00BA10BD"/>
    <w:rsid w:val="00BA154C"/>
    <w:rsid w:val="00BA1745"/>
    <w:rsid w:val="00BA17F8"/>
    <w:rsid w:val="00BA1E26"/>
    <w:rsid w:val="00BA1EBD"/>
    <w:rsid w:val="00BA233E"/>
    <w:rsid w:val="00BA321D"/>
    <w:rsid w:val="00BA3597"/>
    <w:rsid w:val="00BA3D1A"/>
    <w:rsid w:val="00BA62BD"/>
    <w:rsid w:val="00BA6849"/>
    <w:rsid w:val="00BA6B27"/>
    <w:rsid w:val="00BA7A13"/>
    <w:rsid w:val="00BB011D"/>
    <w:rsid w:val="00BB09E2"/>
    <w:rsid w:val="00BB0ED3"/>
    <w:rsid w:val="00BB13F9"/>
    <w:rsid w:val="00BB2301"/>
    <w:rsid w:val="00BB24F7"/>
    <w:rsid w:val="00BB28C3"/>
    <w:rsid w:val="00BB2E50"/>
    <w:rsid w:val="00BB331B"/>
    <w:rsid w:val="00BB347E"/>
    <w:rsid w:val="00BB3838"/>
    <w:rsid w:val="00BB3D05"/>
    <w:rsid w:val="00BB6CDC"/>
    <w:rsid w:val="00BC06E4"/>
    <w:rsid w:val="00BC1F89"/>
    <w:rsid w:val="00BC2052"/>
    <w:rsid w:val="00BC20B5"/>
    <w:rsid w:val="00BC340A"/>
    <w:rsid w:val="00BC398B"/>
    <w:rsid w:val="00BC3A49"/>
    <w:rsid w:val="00BC4281"/>
    <w:rsid w:val="00BC62BE"/>
    <w:rsid w:val="00BC6334"/>
    <w:rsid w:val="00BC68D8"/>
    <w:rsid w:val="00BC701E"/>
    <w:rsid w:val="00BC71CF"/>
    <w:rsid w:val="00BC7D09"/>
    <w:rsid w:val="00BC7D5A"/>
    <w:rsid w:val="00BC7E8B"/>
    <w:rsid w:val="00BC7E99"/>
    <w:rsid w:val="00BD293A"/>
    <w:rsid w:val="00BD2B8A"/>
    <w:rsid w:val="00BD314F"/>
    <w:rsid w:val="00BD3900"/>
    <w:rsid w:val="00BD3945"/>
    <w:rsid w:val="00BD405D"/>
    <w:rsid w:val="00BD42D7"/>
    <w:rsid w:val="00BD5AD5"/>
    <w:rsid w:val="00BD62A7"/>
    <w:rsid w:val="00BD72D3"/>
    <w:rsid w:val="00BD7BEE"/>
    <w:rsid w:val="00BE074F"/>
    <w:rsid w:val="00BE08E5"/>
    <w:rsid w:val="00BE21B4"/>
    <w:rsid w:val="00BE23A9"/>
    <w:rsid w:val="00BE23B8"/>
    <w:rsid w:val="00BE2C11"/>
    <w:rsid w:val="00BE6096"/>
    <w:rsid w:val="00BE68D6"/>
    <w:rsid w:val="00BE7F8D"/>
    <w:rsid w:val="00BF0D62"/>
    <w:rsid w:val="00BF13EA"/>
    <w:rsid w:val="00BF481B"/>
    <w:rsid w:val="00BF49D5"/>
    <w:rsid w:val="00BF5030"/>
    <w:rsid w:val="00BF5E1E"/>
    <w:rsid w:val="00C00365"/>
    <w:rsid w:val="00C009D5"/>
    <w:rsid w:val="00C03085"/>
    <w:rsid w:val="00C0388E"/>
    <w:rsid w:val="00C03E24"/>
    <w:rsid w:val="00C04979"/>
    <w:rsid w:val="00C054E4"/>
    <w:rsid w:val="00C05C0B"/>
    <w:rsid w:val="00C06D8F"/>
    <w:rsid w:val="00C06E58"/>
    <w:rsid w:val="00C1007C"/>
    <w:rsid w:val="00C1079A"/>
    <w:rsid w:val="00C11534"/>
    <w:rsid w:val="00C11A59"/>
    <w:rsid w:val="00C12F1A"/>
    <w:rsid w:val="00C13020"/>
    <w:rsid w:val="00C13365"/>
    <w:rsid w:val="00C13BA4"/>
    <w:rsid w:val="00C148C0"/>
    <w:rsid w:val="00C14BCA"/>
    <w:rsid w:val="00C15ACF"/>
    <w:rsid w:val="00C16CCD"/>
    <w:rsid w:val="00C16D55"/>
    <w:rsid w:val="00C2026A"/>
    <w:rsid w:val="00C21F08"/>
    <w:rsid w:val="00C2225C"/>
    <w:rsid w:val="00C224B0"/>
    <w:rsid w:val="00C22545"/>
    <w:rsid w:val="00C229FB"/>
    <w:rsid w:val="00C22D55"/>
    <w:rsid w:val="00C232A4"/>
    <w:rsid w:val="00C232D4"/>
    <w:rsid w:val="00C23CD8"/>
    <w:rsid w:val="00C26100"/>
    <w:rsid w:val="00C26A32"/>
    <w:rsid w:val="00C2748F"/>
    <w:rsid w:val="00C27A4B"/>
    <w:rsid w:val="00C27F7B"/>
    <w:rsid w:val="00C30DD6"/>
    <w:rsid w:val="00C31A09"/>
    <w:rsid w:val="00C3321C"/>
    <w:rsid w:val="00C34134"/>
    <w:rsid w:val="00C3422C"/>
    <w:rsid w:val="00C35336"/>
    <w:rsid w:val="00C371BD"/>
    <w:rsid w:val="00C37422"/>
    <w:rsid w:val="00C375DA"/>
    <w:rsid w:val="00C37FD9"/>
    <w:rsid w:val="00C4167A"/>
    <w:rsid w:val="00C416B4"/>
    <w:rsid w:val="00C41D6A"/>
    <w:rsid w:val="00C427D1"/>
    <w:rsid w:val="00C42F38"/>
    <w:rsid w:val="00C43094"/>
    <w:rsid w:val="00C435A6"/>
    <w:rsid w:val="00C435AC"/>
    <w:rsid w:val="00C454DC"/>
    <w:rsid w:val="00C45EB4"/>
    <w:rsid w:val="00C462E3"/>
    <w:rsid w:val="00C4652E"/>
    <w:rsid w:val="00C47E1D"/>
    <w:rsid w:val="00C518A0"/>
    <w:rsid w:val="00C51AB2"/>
    <w:rsid w:val="00C530F7"/>
    <w:rsid w:val="00C531FC"/>
    <w:rsid w:val="00C536C8"/>
    <w:rsid w:val="00C53EE8"/>
    <w:rsid w:val="00C54331"/>
    <w:rsid w:val="00C54817"/>
    <w:rsid w:val="00C55FC4"/>
    <w:rsid w:val="00C564EB"/>
    <w:rsid w:val="00C56DF7"/>
    <w:rsid w:val="00C5716F"/>
    <w:rsid w:val="00C57E11"/>
    <w:rsid w:val="00C60AC3"/>
    <w:rsid w:val="00C60D48"/>
    <w:rsid w:val="00C60EC8"/>
    <w:rsid w:val="00C61000"/>
    <w:rsid w:val="00C6226E"/>
    <w:rsid w:val="00C62E78"/>
    <w:rsid w:val="00C63691"/>
    <w:rsid w:val="00C63E6D"/>
    <w:rsid w:val="00C658D1"/>
    <w:rsid w:val="00C65DBA"/>
    <w:rsid w:val="00C66350"/>
    <w:rsid w:val="00C66AA3"/>
    <w:rsid w:val="00C67118"/>
    <w:rsid w:val="00C6713D"/>
    <w:rsid w:val="00C707A9"/>
    <w:rsid w:val="00C70956"/>
    <w:rsid w:val="00C714F7"/>
    <w:rsid w:val="00C71D12"/>
    <w:rsid w:val="00C71F60"/>
    <w:rsid w:val="00C72B9E"/>
    <w:rsid w:val="00C72F0C"/>
    <w:rsid w:val="00C744CF"/>
    <w:rsid w:val="00C77463"/>
    <w:rsid w:val="00C77929"/>
    <w:rsid w:val="00C80677"/>
    <w:rsid w:val="00C8070D"/>
    <w:rsid w:val="00C81301"/>
    <w:rsid w:val="00C8290D"/>
    <w:rsid w:val="00C8553F"/>
    <w:rsid w:val="00C85909"/>
    <w:rsid w:val="00C8629B"/>
    <w:rsid w:val="00C86469"/>
    <w:rsid w:val="00C8647A"/>
    <w:rsid w:val="00C868DB"/>
    <w:rsid w:val="00C86E27"/>
    <w:rsid w:val="00C87481"/>
    <w:rsid w:val="00C90122"/>
    <w:rsid w:val="00C906EB"/>
    <w:rsid w:val="00C912D4"/>
    <w:rsid w:val="00C927CC"/>
    <w:rsid w:val="00C92968"/>
    <w:rsid w:val="00C939FB"/>
    <w:rsid w:val="00C93CF5"/>
    <w:rsid w:val="00C94ED3"/>
    <w:rsid w:val="00C957C5"/>
    <w:rsid w:val="00C96A0F"/>
    <w:rsid w:val="00CA0493"/>
    <w:rsid w:val="00CA0981"/>
    <w:rsid w:val="00CA193B"/>
    <w:rsid w:val="00CA1B33"/>
    <w:rsid w:val="00CA1C68"/>
    <w:rsid w:val="00CA1C96"/>
    <w:rsid w:val="00CA2757"/>
    <w:rsid w:val="00CA29E2"/>
    <w:rsid w:val="00CA3134"/>
    <w:rsid w:val="00CA3DFE"/>
    <w:rsid w:val="00CA50D3"/>
    <w:rsid w:val="00CA5619"/>
    <w:rsid w:val="00CA58E1"/>
    <w:rsid w:val="00CA5EF5"/>
    <w:rsid w:val="00CA6E8E"/>
    <w:rsid w:val="00CA7523"/>
    <w:rsid w:val="00CB1CAE"/>
    <w:rsid w:val="00CB257D"/>
    <w:rsid w:val="00CB35A8"/>
    <w:rsid w:val="00CB3C0E"/>
    <w:rsid w:val="00CB5634"/>
    <w:rsid w:val="00CB625A"/>
    <w:rsid w:val="00CB638F"/>
    <w:rsid w:val="00CB769F"/>
    <w:rsid w:val="00CB7CBB"/>
    <w:rsid w:val="00CB7D3C"/>
    <w:rsid w:val="00CC2737"/>
    <w:rsid w:val="00CC3A73"/>
    <w:rsid w:val="00CC3FE4"/>
    <w:rsid w:val="00CC40A6"/>
    <w:rsid w:val="00CC4866"/>
    <w:rsid w:val="00CC62BB"/>
    <w:rsid w:val="00CC7424"/>
    <w:rsid w:val="00CC748A"/>
    <w:rsid w:val="00CC7BB3"/>
    <w:rsid w:val="00CD0646"/>
    <w:rsid w:val="00CD1698"/>
    <w:rsid w:val="00CD2471"/>
    <w:rsid w:val="00CD24A9"/>
    <w:rsid w:val="00CD25E5"/>
    <w:rsid w:val="00CD2D1C"/>
    <w:rsid w:val="00CD786D"/>
    <w:rsid w:val="00CD7B4A"/>
    <w:rsid w:val="00CD7F9A"/>
    <w:rsid w:val="00CE1068"/>
    <w:rsid w:val="00CE10AE"/>
    <w:rsid w:val="00CE111C"/>
    <w:rsid w:val="00CE2193"/>
    <w:rsid w:val="00CE2DF7"/>
    <w:rsid w:val="00CE4811"/>
    <w:rsid w:val="00CE5B36"/>
    <w:rsid w:val="00CE5BB5"/>
    <w:rsid w:val="00CE6308"/>
    <w:rsid w:val="00CE638E"/>
    <w:rsid w:val="00CE6E93"/>
    <w:rsid w:val="00CF0B92"/>
    <w:rsid w:val="00CF1480"/>
    <w:rsid w:val="00CF2C07"/>
    <w:rsid w:val="00CF37DD"/>
    <w:rsid w:val="00CF3FCE"/>
    <w:rsid w:val="00CF439F"/>
    <w:rsid w:val="00CF4915"/>
    <w:rsid w:val="00CF497A"/>
    <w:rsid w:val="00CF49F7"/>
    <w:rsid w:val="00CF6306"/>
    <w:rsid w:val="00CF660F"/>
    <w:rsid w:val="00CF69D3"/>
    <w:rsid w:val="00CF7DC6"/>
    <w:rsid w:val="00D00DD0"/>
    <w:rsid w:val="00D0169A"/>
    <w:rsid w:val="00D0206B"/>
    <w:rsid w:val="00D0342A"/>
    <w:rsid w:val="00D0381F"/>
    <w:rsid w:val="00D03A49"/>
    <w:rsid w:val="00D04CA1"/>
    <w:rsid w:val="00D05BC2"/>
    <w:rsid w:val="00D0673C"/>
    <w:rsid w:val="00D07745"/>
    <w:rsid w:val="00D07E2A"/>
    <w:rsid w:val="00D1059D"/>
    <w:rsid w:val="00D106D3"/>
    <w:rsid w:val="00D128C4"/>
    <w:rsid w:val="00D1425E"/>
    <w:rsid w:val="00D15409"/>
    <w:rsid w:val="00D1571A"/>
    <w:rsid w:val="00D17624"/>
    <w:rsid w:val="00D17B39"/>
    <w:rsid w:val="00D17F00"/>
    <w:rsid w:val="00D20BC6"/>
    <w:rsid w:val="00D20E13"/>
    <w:rsid w:val="00D2117B"/>
    <w:rsid w:val="00D22FD3"/>
    <w:rsid w:val="00D237EB"/>
    <w:rsid w:val="00D23886"/>
    <w:rsid w:val="00D23E07"/>
    <w:rsid w:val="00D24343"/>
    <w:rsid w:val="00D2456B"/>
    <w:rsid w:val="00D2484D"/>
    <w:rsid w:val="00D25523"/>
    <w:rsid w:val="00D263F6"/>
    <w:rsid w:val="00D2699B"/>
    <w:rsid w:val="00D27700"/>
    <w:rsid w:val="00D279ED"/>
    <w:rsid w:val="00D27D22"/>
    <w:rsid w:val="00D3005C"/>
    <w:rsid w:val="00D3022A"/>
    <w:rsid w:val="00D308B3"/>
    <w:rsid w:val="00D30DD5"/>
    <w:rsid w:val="00D31120"/>
    <w:rsid w:val="00D319C5"/>
    <w:rsid w:val="00D33EDB"/>
    <w:rsid w:val="00D34F63"/>
    <w:rsid w:val="00D351F8"/>
    <w:rsid w:val="00D35879"/>
    <w:rsid w:val="00D379E9"/>
    <w:rsid w:val="00D40059"/>
    <w:rsid w:val="00D4078B"/>
    <w:rsid w:val="00D4087A"/>
    <w:rsid w:val="00D42180"/>
    <w:rsid w:val="00D428A3"/>
    <w:rsid w:val="00D448A2"/>
    <w:rsid w:val="00D458AD"/>
    <w:rsid w:val="00D45E3C"/>
    <w:rsid w:val="00D46328"/>
    <w:rsid w:val="00D469FE"/>
    <w:rsid w:val="00D4728F"/>
    <w:rsid w:val="00D479B2"/>
    <w:rsid w:val="00D519E9"/>
    <w:rsid w:val="00D51C57"/>
    <w:rsid w:val="00D52082"/>
    <w:rsid w:val="00D537A1"/>
    <w:rsid w:val="00D544B8"/>
    <w:rsid w:val="00D54AE9"/>
    <w:rsid w:val="00D5527C"/>
    <w:rsid w:val="00D55480"/>
    <w:rsid w:val="00D55937"/>
    <w:rsid w:val="00D55E08"/>
    <w:rsid w:val="00D572B2"/>
    <w:rsid w:val="00D57AAA"/>
    <w:rsid w:val="00D57ADD"/>
    <w:rsid w:val="00D60395"/>
    <w:rsid w:val="00D607D6"/>
    <w:rsid w:val="00D60DB4"/>
    <w:rsid w:val="00D61DA2"/>
    <w:rsid w:val="00D62152"/>
    <w:rsid w:val="00D63A26"/>
    <w:rsid w:val="00D63D0F"/>
    <w:rsid w:val="00D63ED2"/>
    <w:rsid w:val="00D6432B"/>
    <w:rsid w:val="00D65836"/>
    <w:rsid w:val="00D6675D"/>
    <w:rsid w:val="00D66A40"/>
    <w:rsid w:val="00D67886"/>
    <w:rsid w:val="00D7030A"/>
    <w:rsid w:val="00D70770"/>
    <w:rsid w:val="00D70926"/>
    <w:rsid w:val="00D71746"/>
    <w:rsid w:val="00D72419"/>
    <w:rsid w:val="00D731E9"/>
    <w:rsid w:val="00D73418"/>
    <w:rsid w:val="00D73966"/>
    <w:rsid w:val="00D74218"/>
    <w:rsid w:val="00D74723"/>
    <w:rsid w:val="00D749F2"/>
    <w:rsid w:val="00D74A12"/>
    <w:rsid w:val="00D74A73"/>
    <w:rsid w:val="00D7607C"/>
    <w:rsid w:val="00D7715A"/>
    <w:rsid w:val="00D771D5"/>
    <w:rsid w:val="00D77E5D"/>
    <w:rsid w:val="00D80EDE"/>
    <w:rsid w:val="00D82DCA"/>
    <w:rsid w:val="00D86228"/>
    <w:rsid w:val="00D8728B"/>
    <w:rsid w:val="00D90B04"/>
    <w:rsid w:val="00D91763"/>
    <w:rsid w:val="00D9260A"/>
    <w:rsid w:val="00D92F65"/>
    <w:rsid w:val="00D93857"/>
    <w:rsid w:val="00D95E9D"/>
    <w:rsid w:val="00D9643C"/>
    <w:rsid w:val="00D97F5E"/>
    <w:rsid w:val="00DA065B"/>
    <w:rsid w:val="00DA1C07"/>
    <w:rsid w:val="00DA2489"/>
    <w:rsid w:val="00DA4AC4"/>
    <w:rsid w:val="00DA5383"/>
    <w:rsid w:val="00DA5BEE"/>
    <w:rsid w:val="00DA5F86"/>
    <w:rsid w:val="00DA6984"/>
    <w:rsid w:val="00DA7DAD"/>
    <w:rsid w:val="00DB0428"/>
    <w:rsid w:val="00DB31E9"/>
    <w:rsid w:val="00DB392C"/>
    <w:rsid w:val="00DB3B9E"/>
    <w:rsid w:val="00DB5391"/>
    <w:rsid w:val="00DB5AEB"/>
    <w:rsid w:val="00DB6F75"/>
    <w:rsid w:val="00DB7A05"/>
    <w:rsid w:val="00DB7DE5"/>
    <w:rsid w:val="00DC0159"/>
    <w:rsid w:val="00DC162F"/>
    <w:rsid w:val="00DC195D"/>
    <w:rsid w:val="00DC1D40"/>
    <w:rsid w:val="00DC32F9"/>
    <w:rsid w:val="00DC4C85"/>
    <w:rsid w:val="00DC522E"/>
    <w:rsid w:val="00DC5523"/>
    <w:rsid w:val="00DC62B8"/>
    <w:rsid w:val="00DC631E"/>
    <w:rsid w:val="00DC6D87"/>
    <w:rsid w:val="00DC6E82"/>
    <w:rsid w:val="00DC7012"/>
    <w:rsid w:val="00DD107F"/>
    <w:rsid w:val="00DD1E87"/>
    <w:rsid w:val="00DD228D"/>
    <w:rsid w:val="00DD51FD"/>
    <w:rsid w:val="00DD56E6"/>
    <w:rsid w:val="00DD5F4C"/>
    <w:rsid w:val="00DD708B"/>
    <w:rsid w:val="00DD786D"/>
    <w:rsid w:val="00DE057C"/>
    <w:rsid w:val="00DE1D21"/>
    <w:rsid w:val="00DE2DC6"/>
    <w:rsid w:val="00DE3590"/>
    <w:rsid w:val="00DE42BB"/>
    <w:rsid w:val="00DE49C4"/>
    <w:rsid w:val="00DE5106"/>
    <w:rsid w:val="00DE6D99"/>
    <w:rsid w:val="00DE7C54"/>
    <w:rsid w:val="00DF05BA"/>
    <w:rsid w:val="00DF0895"/>
    <w:rsid w:val="00DF167F"/>
    <w:rsid w:val="00DF229B"/>
    <w:rsid w:val="00DF33E4"/>
    <w:rsid w:val="00DF3865"/>
    <w:rsid w:val="00DF3EF5"/>
    <w:rsid w:val="00DF41CB"/>
    <w:rsid w:val="00DF4DF5"/>
    <w:rsid w:val="00DF530D"/>
    <w:rsid w:val="00DF5DA7"/>
    <w:rsid w:val="00DF6DBA"/>
    <w:rsid w:val="00DF71BC"/>
    <w:rsid w:val="00DF7545"/>
    <w:rsid w:val="00E00FE3"/>
    <w:rsid w:val="00E04762"/>
    <w:rsid w:val="00E04900"/>
    <w:rsid w:val="00E05701"/>
    <w:rsid w:val="00E05FBA"/>
    <w:rsid w:val="00E06FAF"/>
    <w:rsid w:val="00E075F5"/>
    <w:rsid w:val="00E10996"/>
    <w:rsid w:val="00E127EE"/>
    <w:rsid w:val="00E12CF7"/>
    <w:rsid w:val="00E13DDC"/>
    <w:rsid w:val="00E14632"/>
    <w:rsid w:val="00E14707"/>
    <w:rsid w:val="00E14BFD"/>
    <w:rsid w:val="00E159E4"/>
    <w:rsid w:val="00E15F62"/>
    <w:rsid w:val="00E16563"/>
    <w:rsid w:val="00E1666D"/>
    <w:rsid w:val="00E1778A"/>
    <w:rsid w:val="00E20289"/>
    <w:rsid w:val="00E202B7"/>
    <w:rsid w:val="00E20DCF"/>
    <w:rsid w:val="00E21500"/>
    <w:rsid w:val="00E22186"/>
    <w:rsid w:val="00E2222E"/>
    <w:rsid w:val="00E22A30"/>
    <w:rsid w:val="00E238FD"/>
    <w:rsid w:val="00E243F3"/>
    <w:rsid w:val="00E24A1B"/>
    <w:rsid w:val="00E2518F"/>
    <w:rsid w:val="00E2542E"/>
    <w:rsid w:val="00E25685"/>
    <w:rsid w:val="00E26978"/>
    <w:rsid w:val="00E30B45"/>
    <w:rsid w:val="00E31684"/>
    <w:rsid w:val="00E32514"/>
    <w:rsid w:val="00E32E9D"/>
    <w:rsid w:val="00E32EE8"/>
    <w:rsid w:val="00E33AEE"/>
    <w:rsid w:val="00E34CE2"/>
    <w:rsid w:val="00E34E6F"/>
    <w:rsid w:val="00E351A8"/>
    <w:rsid w:val="00E356DD"/>
    <w:rsid w:val="00E36AB6"/>
    <w:rsid w:val="00E36B04"/>
    <w:rsid w:val="00E40C44"/>
    <w:rsid w:val="00E41412"/>
    <w:rsid w:val="00E42C49"/>
    <w:rsid w:val="00E43BF9"/>
    <w:rsid w:val="00E442ED"/>
    <w:rsid w:val="00E445D0"/>
    <w:rsid w:val="00E44AAE"/>
    <w:rsid w:val="00E44D99"/>
    <w:rsid w:val="00E451B4"/>
    <w:rsid w:val="00E452C7"/>
    <w:rsid w:val="00E458BB"/>
    <w:rsid w:val="00E45FAD"/>
    <w:rsid w:val="00E4767C"/>
    <w:rsid w:val="00E47C6C"/>
    <w:rsid w:val="00E500FA"/>
    <w:rsid w:val="00E5023B"/>
    <w:rsid w:val="00E502C6"/>
    <w:rsid w:val="00E506C2"/>
    <w:rsid w:val="00E50767"/>
    <w:rsid w:val="00E51DAC"/>
    <w:rsid w:val="00E53D4B"/>
    <w:rsid w:val="00E54845"/>
    <w:rsid w:val="00E549B8"/>
    <w:rsid w:val="00E54CF8"/>
    <w:rsid w:val="00E55556"/>
    <w:rsid w:val="00E55A4A"/>
    <w:rsid w:val="00E60E7B"/>
    <w:rsid w:val="00E61416"/>
    <w:rsid w:val="00E61DB5"/>
    <w:rsid w:val="00E61F14"/>
    <w:rsid w:val="00E63CA4"/>
    <w:rsid w:val="00E63DFC"/>
    <w:rsid w:val="00E63FAD"/>
    <w:rsid w:val="00E65F81"/>
    <w:rsid w:val="00E660AE"/>
    <w:rsid w:val="00E66406"/>
    <w:rsid w:val="00E6676E"/>
    <w:rsid w:val="00E66D46"/>
    <w:rsid w:val="00E67CC6"/>
    <w:rsid w:val="00E717E9"/>
    <w:rsid w:val="00E728BE"/>
    <w:rsid w:val="00E73626"/>
    <w:rsid w:val="00E74157"/>
    <w:rsid w:val="00E74477"/>
    <w:rsid w:val="00E74747"/>
    <w:rsid w:val="00E75F42"/>
    <w:rsid w:val="00E76777"/>
    <w:rsid w:val="00E76863"/>
    <w:rsid w:val="00E76B19"/>
    <w:rsid w:val="00E80563"/>
    <w:rsid w:val="00E8101D"/>
    <w:rsid w:val="00E8133A"/>
    <w:rsid w:val="00E8157B"/>
    <w:rsid w:val="00E8186F"/>
    <w:rsid w:val="00E82CFC"/>
    <w:rsid w:val="00E82F77"/>
    <w:rsid w:val="00E8313F"/>
    <w:rsid w:val="00E8381A"/>
    <w:rsid w:val="00E83A87"/>
    <w:rsid w:val="00E846C9"/>
    <w:rsid w:val="00E84945"/>
    <w:rsid w:val="00E85572"/>
    <w:rsid w:val="00E85F35"/>
    <w:rsid w:val="00E8694A"/>
    <w:rsid w:val="00E87599"/>
    <w:rsid w:val="00E87702"/>
    <w:rsid w:val="00E87F9E"/>
    <w:rsid w:val="00E901BA"/>
    <w:rsid w:val="00E90E04"/>
    <w:rsid w:val="00E92FFC"/>
    <w:rsid w:val="00E932FD"/>
    <w:rsid w:val="00E9341A"/>
    <w:rsid w:val="00E94EF2"/>
    <w:rsid w:val="00E94F82"/>
    <w:rsid w:val="00E94FDF"/>
    <w:rsid w:val="00E95C46"/>
    <w:rsid w:val="00E9651A"/>
    <w:rsid w:val="00E96904"/>
    <w:rsid w:val="00E96AE5"/>
    <w:rsid w:val="00E970EA"/>
    <w:rsid w:val="00E97B2B"/>
    <w:rsid w:val="00EA0142"/>
    <w:rsid w:val="00EA0313"/>
    <w:rsid w:val="00EA13F9"/>
    <w:rsid w:val="00EA1DC9"/>
    <w:rsid w:val="00EA22F4"/>
    <w:rsid w:val="00EA2B1A"/>
    <w:rsid w:val="00EA2CC1"/>
    <w:rsid w:val="00EA33DE"/>
    <w:rsid w:val="00EA37AF"/>
    <w:rsid w:val="00EA3D25"/>
    <w:rsid w:val="00EA4186"/>
    <w:rsid w:val="00EA5DF6"/>
    <w:rsid w:val="00EA6F04"/>
    <w:rsid w:val="00EB0200"/>
    <w:rsid w:val="00EB032A"/>
    <w:rsid w:val="00EB100E"/>
    <w:rsid w:val="00EB1C2D"/>
    <w:rsid w:val="00EB1E14"/>
    <w:rsid w:val="00EB231B"/>
    <w:rsid w:val="00EB26B1"/>
    <w:rsid w:val="00EB2A5D"/>
    <w:rsid w:val="00EB333C"/>
    <w:rsid w:val="00EB4134"/>
    <w:rsid w:val="00EB4F69"/>
    <w:rsid w:val="00EB5171"/>
    <w:rsid w:val="00EB52CB"/>
    <w:rsid w:val="00EB544F"/>
    <w:rsid w:val="00EB58DE"/>
    <w:rsid w:val="00EB5FFF"/>
    <w:rsid w:val="00EB7154"/>
    <w:rsid w:val="00EB72DF"/>
    <w:rsid w:val="00EB777A"/>
    <w:rsid w:val="00EB7871"/>
    <w:rsid w:val="00EB7B47"/>
    <w:rsid w:val="00EB7FE2"/>
    <w:rsid w:val="00EC12F8"/>
    <w:rsid w:val="00EC1419"/>
    <w:rsid w:val="00EC1D93"/>
    <w:rsid w:val="00EC2518"/>
    <w:rsid w:val="00EC2937"/>
    <w:rsid w:val="00EC29E6"/>
    <w:rsid w:val="00EC4332"/>
    <w:rsid w:val="00EC6005"/>
    <w:rsid w:val="00EC6D06"/>
    <w:rsid w:val="00EC714B"/>
    <w:rsid w:val="00ED1103"/>
    <w:rsid w:val="00ED18F6"/>
    <w:rsid w:val="00ED1914"/>
    <w:rsid w:val="00ED1944"/>
    <w:rsid w:val="00ED1BA6"/>
    <w:rsid w:val="00ED1E12"/>
    <w:rsid w:val="00ED3119"/>
    <w:rsid w:val="00ED3D80"/>
    <w:rsid w:val="00ED467E"/>
    <w:rsid w:val="00ED5ABE"/>
    <w:rsid w:val="00ED66E5"/>
    <w:rsid w:val="00EE0655"/>
    <w:rsid w:val="00EE0656"/>
    <w:rsid w:val="00EE10E2"/>
    <w:rsid w:val="00EE2ACA"/>
    <w:rsid w:val="00EE3173"/>
    <w:rsid w:val="00EE35A7"/>
    <w:rsid w:val="00EE36FF"/>
    <w:rsid w:val="00EE4BFC"/>
    <w:rsid w:val="00EE5A76"/>
    <w:rsid w:val="00EE637C"/>
    <w:rsid w:val="00EE69C6"/>
    <w:rsid w:val="00EE6BDE"/>
    <w:rsid w:val="00EE72B3"/>
    <w:rsid w:val="00EE7A63"/>
    <w:rsid w:val="00EF01FC"/>
    <w:rsid w:val="00EF0F8A"/>
    <w:rsid w:val="00EF2612"/>
    <w:rsid w:val="00EF2D89"/>
    <w:rsid w:val="00EF3A4F"/>
    <w:rsid w:val="00EF3D3A"/>
    <w:rsid w:val="00EF41A9"/>
    <w:rsid w:val="00EF5F28"/>
    <w:rsid w:val="00EF74E1"/>
    <w:rsid w:val="00F00E5D"/>
    <w:rsid w:val="00F00F84"/>
    <w:rsid w:val="00F02028"/>
    <w:rsid w:val="00F032E0"/>
    <w:rsid w:val="00F04002"/>
    <w:rsid w:val="00F041C0"/>
    <w:rsid w:val="00F05308"/>
    <w:rsid w:val="00F102B6"/>
    <w:rsid w:val="00F10407"/>
    <w:rsid w:val="00F1049F"/>
    <w:rsid w:val="00F10A92"/>
    <w:rsid w:val="00F11426"/>
    <w:rsid w:val="00F114C4"/>
    <w:rsid w:val="00F1171D"/>
    <w:rsid w:val="00F11E59"/>
    <w:rsid w:val="00F12CED"/>
    <w:rsid w:val="00F12F8B"/>
    <w:rsid w:val="00F132D9"/>
    <w:rsid w:val="00F13CFC"/>
    <w:rsid w:val="00F14EA8"/>
    <w:rsid w:val="00F15B5B"/>
    <w:rsid w:val="00F15E7F"/>
    <w:rsid w:val="00F16331"/>
    <w:rsid w:val="00F17361"/>
    <w:rsid w:val="00F17BAD"/>
    <w:rsid w:val="00F20513"/>
    <w:rsid w:val="00F205BE"/>
    <w:rsid w:val="00F216AA"/>
    <w:rsid w:val="00F217C8"/>
    <w:rsid w:val="00F21EEA"/>
    <w:rsid w:val="00F22BE8"/>
    <w:rsid w:val="00F23906"/>
    <w:rsid w:val="00F25A64"/>
    <w:rsid w:val="00F25DDB"/>
    <w:rsid w:val="00F25FFA"/>
    <w:rsid w:val="00F269DA"/>
    <w:rsid w:val="00F26E45"/>
    <w:rsid w:val="00F30A33"/>
    <w:rsid w:val="00F33344"/>
    <w:rsid w:val="00F33367"/>
    <w:rsid w:val="00F34293"/>
    <w:rsid w:val="00F34968"/>
    <w:rsid w:val="00F34B0E"/>
    <w:rsid w:val="00F34B38"/>
    <w:rsid w:val="00F354F0"/>
    <w:rsid w:val="00F35812"/>
    <w:rsid w:val="00F35A23"/>
    <w:rsid w:val="00F35A48"/>
    <w:rsid w:val="00F35CF5"/>
    <w:rsid w:val="00F36506"/>
    <w:rsid w:val="00F36B01"/>
    <w:rsid w:val="00F3726C"/>
    <w:rsid w:val="00F37F6B"/>
    <w:rsid w:val="00F408B5"/>
    <w:rsid w:val="00F40A31"/>
    <w:rsid w:val="00F4177E"/>
    <w:rsid w:val="00F41FCD"/>
    <w:rsid w:val="00F431C4"/>
    <w:rsid w:val="00F434BC"/>
    <w:rsid w:val="00F43688"/>
    <w:rsid w:val="00F4442F"/>
    <w:rsid w:val="00F44E18"/>
    <w:rsid w:val="00F44E5B"/>
    <w:rsid w:val="00F4502A"/>
    <w:rsid w:val="00F461F1"/>
    <w:rsid w:val="00F46FEB"/>
    <w:rsid w:val="00F4749C"/>
    <w:rsid w:val="00F47D25"/>
    <w:rsid w:val="00F51263"/>
    <w:rsid w:val="00F5187F"/>
    <w:rsid w:val="00F52E97"/>
    <w:rsid w:val="00F53155"/>
    <w:rsid w:val="00F531A6"/>
    <w:rsid w:val="00F53277"/>
    <w:rsid w:val="00F57029"/>
    <w:rsid w:val="00F575E8"/>
    <w:rsid w:val="00F57659"/>
    <w:rsid w:val="00F57DD4"/>
    <w:rsid w:val="00F60084"/>
    <w:rsid w:val="00F60540"/>
    <w:rsid w:val="00F606D0"/>
    <w:rsid w:val="00F60B2B"/>
    <w:rsid w:val="00F61670"/>
    <w:rsid w:val="00F61688"/>
    <w:rsid w:val="00F62046"/>
    <w:rsid w:val="00F62E55"/>
    <w:rsid w:val="00F638FC"/>
    <w:rsid w:val="00F63D8E"/>
    <w:rsid w:val="00F647D1"/>
    <w:rsid w:val="00F6533A"/>
    <w:rsid w:val="00F65633"/>
    <w:rsid w:val="00F65AEF"/>
    <w:rsid w:val="00F65DFA"/>
    <w:rsid w:val="00F66076"/>
    <w:rsid w:val="00F66170"/>
    <w:rsid w:val="00F66257"/>
    <w:rsid w:val="00F703F5"/>
    <w:rsid w:val="00F70F13"/>
    <w:rsid w:val="00F71190"/>
    <w:rsid w:val="00F7175A"/>
    <w:rsid w:val="00F720B0"/>
    <w:rsid w:val="00F7265A"/>
    <w:rsid w:val="00F72E9D"/>
    <w:rsid w:val="00F7369C"/>
    <w:rsid w:val="00F74C04"/>
    <w:rsid w:val="00F74FCB"/>
    <w:rsid w:val="00F75605"/>
    <w:rsid w:val="00F7582D"/>
    <w:rsid w:val="00F75B38"/>
    <w:rsid w:val="00F76F0A"/>
    <w:rsid w:val="00F770B4"/>
    <w:rsid w:val="00F77451"/>
    <w:rsid w:val="00F77751"/>
    <w:rsid w:val="00F77D5C"/>
    <w:rsid w:val="00F805E1"/>
    <w:rsid w:val="00F80D5C"/>
    <w:rsid w:val="00F81AE6"/>
    <w:rsid w:val="00F81D68"/>
    <w:rsid w:val="00F8234B"/>
    <w:rsid w:val="00F82885"/>
    <w:rsid w:val="00F82C08"/>
    <w:rsid w:val="00F836EA"/>
    <w:rsid w:val="00F83BF2"/>
    <w:rsid w:val="00F84177"/>
    <w:rsid w:val="00F8467F"/>
    <w:rsid w:val="00F86291"/>
    <w:rsid w:val="00F8649F"/>
    <w:rsid w:val="00F87249"/>
    <w:rsid w:val="00F87654"/>
    <w:rsid w:val="00F876BC"/>
    <w:rsid w:val="00F90226"/>
    <w:rsid w:val="00F902CC"/>
    <w:rsid w:val="00F90EC4"/>
    <w:rsid w:val="00F91829"/>
    <w:rsid w:val="00F91831"/>
    <w:rsid w:val="00F91A95"/>
    <w:rsid w:val="00F921B6"/>
    <w:rsid w:val="00F9271E"/>
    <w:rsid w:val="00F94E37"/>
    <w:rsid w:val="00F96C4F"/>
    <w:rsid w:val="00F96E21"/>
    <w:rsid w:val="00F97743"/>
    <w:rsid w:val="00FA004E"/>
    <w:rsid w:val="00FA0144"/>
    <w:rsid w:val="00FA0D78"/>
    <w:rsid w:val="00FA1C66"/>
    <w:rsid w:val="00FA33DA"/>
    <w:rsid w:val="00FA3524"/>
    <w:rsid w:val="00FA357E"/>
    <w:rsid w:val="00FA421D"/>
    <w:rsid w:val="00FA4F7F"/>
    <w:rsid w:val="00FA52F5"/>
    <w:rsid w:val="00FA5E48"/>
    <w:rsid w:val="00FA5FF5"/>
    <w:rsid w:val="00FA6DA6"/>
    <w:rsid w:val="00FA76CC"/>
    <w:rsid w:val="00FB00E0"/>
    <w:rsid w:val="00FB01F7"/>
    <w:rsid w:val="00FB2E4D"/>
    <w:rsid w:val="00FB2E71"/>
    <w:rsid w:val="00FB2EE8"/>
    <w:rsid w:val="00FB3730"/>
    <w:rsid w:val="00FB3B74"/>
    <w:rsid w:val="00FB4450"/>
    <w:rsid w:val="00FB4AA3"/>
    <w:rsid w:val="00FB51B2"/>
    <w:rsid w:val="00FB5985"/>
    <w:rsid w:val="00FB5A62"/>
    <w:rsid w:val="00FB5B2B"/>
    <w:rsid w:val="00FB6BC0"/>
    <w:rsid w:val="00FB70EB"/>
    <w:rsid w:val="00FB726E"/>
    <w:rsid w:val="00FB7592"/>
    <w:rsid w:val="00FC050C"/>
    <w:rsid w:val="00FC1AD5"/>
    <w:rsid w:val="00FC1E58"/>
    <w:rsid w:val="00FC2186"/>
    <w:rsid w:val="00FC284E"/>
    <w:rsid w:val="00FC28E3"/>
    <w:rsid w:val="00FC2D78"/>
    <w:rsid w:val="00FC328A"/>
    <w:rsid w:val="00FC3B27"/>
    <w:rsid w:val="00FC3D27"/>
    <w:rsid w:val="00FC5E32"/>
    <w:rsid w:val="00FC6E37"/>
    <w:rsid w:val="00FC74F9"/>
    <w:rsid w:val="00FD0AC4"/>
    <w:rsid w:val="00FD1BC0"/>
    <w:rsid w:val="00FD2122"/>
    <w:rsid w:val="00FD3046"/>
    <w:rsid w:val="00FD38DC"/>
    <w:rsid w:val="00FD3CAC"/>
    <w:rsid w:val="00FD44A6"/>
    <w:rsid w:val="00FD51C6"/>
    <w:rsid w:val="00FD576B"/>
    <w:rsid w:val="00FD5A78"/>
    <w:rsid w:val="00FD5CF7"/>
    <w:rsid w:val="00FD5D6F"/>
    <w:rsid w:val="00FD5DA0"/>
    <w:rsid w:val="00FD779D"/>
    <w:rsid w:val="00FD7AB9"/>
    <w:rsid w:val="00FE020B"/>
    <w:rsid w:val="00FE0903"/>
    <w:rsid w:val="00FE2C6E"/>
    <w:rsid w:val="00FE312E"/>
    <w:rsid w:val="00FE3C09"/>
    <w:rsid w:val="00FE3C27"/>
    <w:rsid w:val="00FE3ED8"/>
    <w:rsid w:val="00FE47B9"/>
    <w:rsid w:val="00FE593D"/>
    <w:rsid w:val="00FE594D"/>
    <w:rsid w:val="00FE5BFF"/>
    <w:rsid w:val="00FE6C0D"/>
    <w:rsid w:val="00FE6C46"/>
    <w:rsid w:val="00FE71F0"/>
    <w:rsid w:val="00FE7DDF"/>
    <w:rsid w:val="00FF0A1F"/>
    <w:rsid w:val="00FF0E18"/>
    <w:rsid w:val="00FF1208"/>
    <w:rsid w:val="00FF1436"/>
    <w:rsid w:val="00FF21AA"/>
    <w:rsid w:val="00FF3430"/>
    <w:rsid w:val="00FF3700"/>
    <w:rsid w:val="00FF4315"/>
    <w:rsid w:val="00FF4CD2"/>
    <w:rsid w:val="00FF607C"/>
    <w:rsid w:val="00FF61B0"/>
    <w:rsid w:val="00FF7654"/>
    <w:rsid w:val="00FF786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qFormat="1"/>
    <w:lsdException w:name="toc 2" w:locked="1" w:uiPriority="39" w:qFormat="1"/>
    <w:lsdException w:name="toc 3" w:locked="1" w:uiPriority="39" w:qFormat="1"/>
    <w:lsdException w:name="toc 4" w:locked="1"/>
    <w:lsdException w:name="toc 5" w:locked="1"/>
    <w:lsdException w:name="toc 6" w:locked="1"/>
    <w:lsdException w:name="toc 7" w:locked="1"/>
    <w:lsdException w:name="toc 8" w:locked="1"/>
    <w:lsdException w:name="toc 9" w:locked="1"/>
    <w:lsdException w:name="caption" w:locked="1" w:semiHidden="1" w:unhideWhenUsed="1" w:qFormat="1"/>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01F05"/>
    <w:pPr>
      <w:widowControl w:val="0"/>
      <w:jc w:val="both"/>
    </w:pPr>
    <w:rPr>
      <w:kern w:val="2"/>
      <w:sz w:val="21"/>
      <w:szCs w:val="22"/>
    </w:rPr>
  </w:style>
  <w:style w:type="paragraph" w:styleId="1">
    <w:name w:val="heading 1"/>
    <w:basedOn w:val="a"/>
    <w:next w:val="a"/>
    <w:link w:val="1Char"/>
    <w:qFormat/>
    <w:rsid w:val="00B01F0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B01F05"/>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qFormat/>
    <w:rsid w:val="00B01F05"/>
    <w:pPr>
      <w:keepNext/>
      <w:keepLines/>
      <w:spacing w:before="260" w:after="260" w:line="416" w:lineRule="auto"/>
      <w:outlineLvl w:val="2"/>
    </w:pPr>
    <w:rPr>
      <w:b/>
      <w:bCs/>
      <w:szCs w:val="32"/>
    </w:rPr>
  </w:style>
  <w:style w:type="paragraph" w:styleId="4">
    <w:name w:val="heading 4"/>
    <w:basedOn w:val="a"/>
    <w:next w:val="a"/>
    <w:link w:val="4Char"/>
    <w:qFormat/>
    <w:locked/>
    <w:rsid w:val="004A7D63"/>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semiHidden/>
    <w:rsid w:val="00B01F0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semiHidden/>
    <w:locked/>
    <w:rsid w:val="00B01F05"/>
    <w:rPr>
      <w:rFonts w:cs="Times New Roman"/>
      <w:sz w:val="18"/>
      <w:szCs w:val="18"/>
    </w:rPr>
  </w:style>
  <w:style w:type="paragraph" w:styleId="a4">
    <w:name w:val="footer"/>
    <w:basedOn w:val="a"/>
    <w:link w:val="Char0"/>
    <w:semiHidden/>
    <w:rsid w:val="00B01F05"/>
    <w:pPr>
      <w:tabs>
        <w:tab w:val="center" w:pos="4153"/>
        <w:tab w:val="right" w:pos="8306"/>
      </w:tabs>
      <w:snapToGrid w:val="0"/>
      <w:jc w:val="left"/>
    </w:pPr>
    <w:rPr>
      <w:sz w:val="18"/>
      <w:szCs w:val="18"/>
    </w:rPr>
  </w:style>
  <w:style w:type="character" w:customStyle="1" w:styleId="Char0">
    <w:name w:val="页脚 Char"/>
    <w:basedOn w:val="a0"/>
    <w:link w:val="a4"/>
    <w:semiHidden/>
    <w:locked/>
    <w:rsid w:val="00B01F05"/>
    <w:rPr>
      <w:rFonts w:cs="Times New Roman"/>
      <w:sz w:val="18"/>
      <w:szCs w:val="18"/>
    </w:rPr>
  </w:style>
  <w:style w:type="character" w:customStyle="1" w:styleId="1Char">
    <w:name w:val="标题 1 Char"/>
    <w:basedOn w:val="a0"/>
    <w:link w:val="1"/>
    <w:locked/>
    <w:rsid w:val="00B01F05"/>
    <w:rPr>
      <w:rFonts w:ascii="Calibri" w:eastAsia="宋体" w:hAnsi="Calibri" w:cs="Times New Roman"/>
      <w:b/>
      <w:bCs/>
      <w:kern w:val="44"/>
      <w:sz w:val="44"/>
      <w:szCs w:val="44"/>
    </w:rPr>
  </w:style>
  <w:style w:type="character" w:customStyle="1" w:styleId="2Char">
    <w:name w:val="标题 2 Char"/>
    <w:basedOn w:val="a0"/>
    <w:link w:val="2"/>
    <w:locked/>
    <w:rsid w:val="00B01F05"/>
    <w:rPr>
      <w:rFonts w:ascii="Cambria" w:eastAsia="宋体" w:hAnsi="Cambria" w:cs="Times New Roman"/>
      <w:b/>
      <w:bCs/>
      <w:sz w:val="32"/>
      <w:szCs w:val="32"/>
    </w:rPr>
  </w:style>
  <w:style w:type="character" w:customStyle="1" w:styleId="3Char">
    <w:name w:val="标题 3 Char"/>
    <w:basedOn w:val="a0"/>
    <w:link w:val="3"/>
    <w:locked/>
    <w:rsid w:val="00B01F05"/>
    <w:rPr>
      <w:rFonts w:ascii="Calibri" w:eastAsia="宋体" w:hAnsi="Calibri" w:cs="Times New Roman"/>
      <w:b/>
      <w:bCs/>
      <w:sz w:val="32"/>
      <w:szCs w:val="32"/>
    </w:rPr>
  </w:style>
  <w:style w:type="paragraph" w:customStyle="1" w:styleId="10">
    <w:name w:val="列出段落1"/>
    <w:basedOn w:val="a"/>
    <w:rsid w:val="00EB7154"/>
    <w:pPr>
      <w:ind w:firstLineChars="200" w:firstLine="420"/>
    </w:pPr>
  </w:style>
  <w:style w:type="character" w:customStyle="1" w:styleId="4Char">
    <w:name w:val="标题 4 Char"/>
    <w:basedOn w:val="a0"/>
    <w:link w:val="4"/>
    <w:semiHidden/>
    <w:rsid w:val="004A7D63"/>
    <w:rPr>
      <w:rFonts w:ascii="Cambria" w:eastAsia="宋体" w:hAnsi="Cambria" w:cs="Times New Roman"/>
      <w:b/>
      <w:bCs/>
      <w:kern w:val="2"/>
      <w:sz w:val="28"/>
      <w:szCs w:val="28"/>
    </w:rPr>
  </w:style>
  <w:style w:type="paragraph" w:styleId="a5">
    <w:name w:val="Balloon Text"/>
    <w:basedOn w:val="a"/>
    <w:link w:val="Char1"/>
    <w:rsid w:val="002F0F47"/>
    <w:rPr>
      <w:sz w:val="18"/>
      <w:szCs w:val="18"/>
    </w:rPr>
  </w:style>
  <w:style w:type="character" w:customStyle="1" w:styleId="Char1">
    <w:name w:val="批注框文本 Char"/>
    <w:basedOn w:val="a0"/>
    <w:link w:val="a5"/>
    <w:rsid w:val="002F0F47"/>
    <w:rPr>
      <w:kern w:val="2"/>
      <w:sz w:val="18"/>
      <w:szCs w:val="18"/>
    </w:rPr>
  </w:style>
  <w:style w:type="paragraph" w:styleId="a6">
    <w:name w:val="List Paragraph"/>
    <w:basedOn w:val="a"/>
    <w:uiPriority w:val="34"/>
    <w:qFormat/>
    <w:rsid w:val="00B74DDB"/>
    <w:pPr>
      <w:ind w:firstLineChars="200" w:firstLine="420"/>
    </w:pPr>
  </w:style>
  <w:style w:type="paragraph" w:styleId="TOC">
    <w:name w:val="TOC Heading"/>
    <w:basedOn w:val="1"/>
    <w:next w:val="a"/>
    <w:uiPriority w:val="39"/>
    <w:semiHidden/>
    <w:unhideWhenUsed/>
    <w:qFormat/>
    <w:rsid w:val="004D3ED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qFormat/>
    <w:locked/>
    <w:rsid w:val="004D3ED7"/>
  </w:style>
  <w:style w:type="paragraph" w:styleId="30">
    <w:name w:val="toc 3"/>
    <w:basedOn w:val="a"/>
    <w:next w:val="a"/>
    <w:autoRedefine/>
    <w:uiPriority w:val="39"/>
    <w:qFormat/>
    <w:locked/>
    <w:rsid w:val="004D3ED7"/>
    <w:pPr>
      <w:ind w:leftChars="400" w:left="840"/>
    </w:pPr>
  </w:style>
  <w:style w:type="paragraph" w:styleId="20">
    <w:name w:val="toc 2"/>
    <w:basedOn w:val="a"/>
    <w:next w:val="a"/>
    <w:autoRedefine/>
    <w:uiPriority w:val="39"/>
    <w:qFormat/>
    <w:locked/>
    <w:rsid w:val="004D3ED7"/>
    <w:pPr>
      <w:ind w:leftChars="200" w:left="420"/>
    </w:pPr>
  </w:style>
  <w:style w:type="character" w:styleId="a7">
    <w:name w:val="Hyperlink"/>
    <w:basedOn w:val="a0"/>
    <w:uiPriority w:val="99"/>
    <w:unhideWhenUsed/>
    <w:rsid w:val="004D3ED7"/>
    <w:rPr>
      <w:color w:val="0000FF" w:themeColor="hyperlink"/>
      <w:u w:val="single"/>
    </w:rPr>
  </w:style>
  <w:style w:type="paragraph" w:styleId="a8">
    <w:name w:val="Document Map"/>
    <w:basedOn w:val="a"/>
    <w:link w:val="Char2"/>
    <w:rsid w:val="004D3ED7"/>
    <w:rPr>
      <w:rFonts w:ascii="宋体"/>
      <w:sz w:val="18"/>
      <w:szCs w:val="18"/>
    </w:rPr>
  </w:style>
  <w:style w:type="character" w:customStyle="1" w:styleId="Char2">
    <w:name w:val="文档结构图 Char"/>
    <w:basedOn w:val="a0"/>
    <w:link w:val="a8"/>
    <w:rsid w:val="004D3ED7"/>
    <w:rPr>
      <w:rFonts w:ascii="宋体"/>
      <w:kern w:val="2"/>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png"/><Relationship Id="rId18" Type="http://schemas.openxmlformats.org/officeDocument/2006/relationships/package" Target="embeddings/Microsoft_Visio___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image" Target="media/image11.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package" Target="embeddings/Microsoft_Visio___5.vsdx"/><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4.emf"/><Relationship Id="rId10" Type="http://schemas.openxmlformats.org/officeDocument/2006/relationships/image" Target="media/image4.png"/><Relationship Id="rId19" Type="http://schemas.openxmlformats.org/officeDocument/2006/relationships/image" Target="media/image12.w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8.png"/><Relationship Id="rId22" Type="http://schemas.openxmlformats.org/officeDocument/2006/relationships/package" Target="embeddings/Microsoft_Visio___4.vsdx"/></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7639B5-DA81-40AF-9154-BE75D1EBCA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8</TotalTime>
  <Pages>20</Pages>
  <Words>1741</Words>
  <Characters>9929</Characters>
  <Application>Microsoft Office Word</Application>
  <DocSecurity>0</DocSecurity>
  <Lines>82</Lines>
  <Paragraphs>23</Paragraphs>
  <ScaleCrop>false</ScaleCrop>
  <Company>zgy</Company>
  <LinksUpToDate>false</LinksUpToDate>
  <CharactersWithSpaces>116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六、工作流模型</dc:title>
  <dc:creator>test2</dc:creator>
  <cp:lastModifiedBy>Administrator</cp:lastModifiedBy>
  <cp:revision>1061</cp:revision>
  <dcterms:created xsi:type="dcterms:W3CDTF">2017-06-16T03:45:00Z</dcterms:created>
  <dcterms:modified xsi:type="dcterms:W3CDTF">2017-07-03T01:31:00Z</dcterms:modified>
</cp:coreProperties>
</file>